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871E58" w:rsidRPr="00DD17C1" w:rsidRDefault="00871E58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326AED" w:rsidRPr="00DD17C1" w:rsidRDefault="00326AED">
      <w:pPr>
        <w:rPr>
          <w:rFonts w:ascii="Times New Roman" w:hAnsi="Times New Roman" w:cs="Times New Roman"/>
          <w:sz w:val="28"/>
          <w:szCs w:val="28"/>
        </w:rPr>
      </w:pP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  <w:lang w:eastAsia="en-US"/>
        </w:rPr>
        <w:id w:val="2061974723"/>
        <w:docPartObj>
          <w:docPartGallery w:val="Table of Contents"/>
          <w:docPartUnique/>
        </w:docPartObj>
      </w:sdtPr>
      <w:sdtEndPr>
        <w:rPr>
          <w:rFonts w:eastAsiaTheme="minorHAnsi"/>
          <w:b/>
          <w:bCs/>
        </w:rPr>
      </w:sdtEndPr>
      <w:sdtContent>
        <w:p w:rsidR="002B2E8D" w:rsidRPr="00DD17C1" w:rsidRDefault="002B2E8D" w:rsidP="002B2E8D">
          <w:pPr>
            <w:pStyle w:val="a3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DD17C1">
            <w:rPr>
              <w:rFonts w:ascii="Times New Roman" w:hAnsi="Times New Roman" w:cs="Times New Roman"/>
              <w:color w:val="auto"/>
              <w:sz w:val="28"/>
              <w:szCs w:val="28"/>
            </w:rPr>
            <w:t>Содержание</w:t>
          </w:r>
        </w:p>
        <w:p w:rsidR="002B2E8D" w:rsidRPr="00DD17C1" w:rsidRDefault="002B2E8D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</w:rPr>
            <w:fldChar w:fldCharType="begin"/>
          </w:r>
          <w:r w:rsidRPr="00DD17C1">
            <w:rPr>
              <w:sz w:val="28"/>
              <w:szCs w:val="28"/>
            </w:rPr>
            <w:instrText xml:space="preserve"> TOC \o "1-3" \h \z \u </w:instrText>
          </w:r>
          <w:r w:rsidRPr="00DD17C1">
            <w:rPr>
              <w:sz w:val="28"/>
              <w:szCs w:val="28"/>
            </w:rPr>
            <w:fldChar w:fldCharType="separate"/>
          </w:r>
          <w:hyperlink w:anchor="_Toc481591807" w:history="1">
            <w:r w:rsidRPr="00DD17C1">
              <w:rPr>
                <w:rStyle w:val="a4"/>
                <w:sz w:val="28"/>
                <w:szCs w:val="28"/>
              </w:rPr>
              <w:t>Введение</w:t>
            </w:r>
            <w:r w:rsidRPr="00DD17C1">
              <w:rPr>
                <w:webHidden/>
                <w:sz w:val="28"/>
                <w:szCs w:val="28"/>
              </w:rPr>
              <w:tab/>
            </w:r>
            <w:r w:rsidRPr="00DD17C1">
              <w:rPr>
                <w:webHidden/>
                <w:sz w:val="28"/>
                <w:szCs w:val="28"/>
              </w:rPr>
              <w:fldChar w:fldCharType="begin"/>
            </w:r>
            <w:r w:rsidRPr="00DD17C1">
              <w:rPr>
                <w:webHidden/>
                <w:sz w:val="28"/>
                <w:szCs w:val="28"/>
              </w:rPr>
              <w:instrText xml:space="preserve"> PAGEREF _Toc481591807 \h </w:instrText>
            </w:r>
            <w:r w:rsidRPr="00DD17C1">
              <w:rPr>
                <w:webHidden/>
                <w:sz w:val="28"/>
                <w:szCs w:val="28"/>
              </w:rPr>
            </w:r>
            <w:r w:rsidRPr="00DD17C1">
              <w:rPr>
                <w:webHidden/>
                <w:sz w:val="28"/>
                <w:szCs w:val="28"/>
              </w:rPr>
              <w:fldChar w:fldCharType="separate"/>
            </w:r>
            <w:r w:rsidRPr="00DD17C1">
              <w:rPr>
                <w:webHidden/>
                <w:sz w:val="28"/>
                <w:szCs w:val="28"/>
              </w:rPr>
              <w:t>2</w:t>
            </w:r>
            <w:r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08" w:history="1">
            <w:r w:rsidR="002B2E8D" w:rsidRPr="00DD17C1">
              <w:rPr>
                <w:rStyle w:val="a4"/>
                <w:sz w:val="28"/>
                <w:szCs w:val="28"/>
              </w:rPr>
              <w:t xml:space="preserve">               1.1.  Актуальность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08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445727" w:rsidRPr="00DD17C1" w:rsidRDefault="002B2E8D" w:rsidP="00445727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               </w:t>
          </w:r>
          <w:r w:rsidR="00445727" w:rsidRPr="00DD17C1">
            <w:rPr>
              <w:sz w:val="28"/>
              <w:szCs w:val="28"/>
            </w:rPr>
            <w:t>1.2 Обзор и анализ существующих систем</w:t>
          </w:r>
          <w:hyperlink w:anchor="_Toc481591809" w:history="1">
            <w:r w:rsidRPr="00DD17C1">
              <w:rPr>
                <w:webHidden/>
                <w:sz w:val="28"/>
                <w:szCs w:val="28"/>
              </w:rPr>
              <w:tab/>
            </w:r>
            <w:r w:rsidRPr="00DD17C1">
              <w:rPr>
                <w:webHidden/>
                <w:sz w:val="28"/>
                <w:szCs w:val="28"/>
              </w:rPr>
              <w:fldChar w:fldCharType="begin"/>
            </w:r>
            <w:r w:rsidRPr="00DD17C1">
              <w:rPr>
                <w:webHidden/>
                <w:sz w:val="28"/>
                <w:szCs w:val="28"/>
              </w:rPr>
              <w:instrText xml:space="preserve"> PAGEREF _Toc481591809 \h </w:instrText>
            </w:r>
            <w:r w:rsidRPr="00DD17C1">
              <w:rPr>
                <w:webHidden/>
                <w:sz w:val="28"/>
                <w:szCs w:val="28"/>
              </w:rPr>
            </w:r>
            <w:r w:rsidRPr="00DD17C1">
              <w:rPr>
                <w:webHidden/>
                <w:sz w:val="28"/>
                <w:szCs w:val="28"/>
              </w:rPr>
              <w:fldChar w:fldCharType="separate"/>
            </w:r>
            <w:r w:rsidRPr="00DD17C1">
              <w:rPr>
                <w:webHidden/>
                <w:sz w:val="28"/>
                <w:szCs w:val="28"/>
              </w:rPr>
              <w:t>3</w:t>
            </w:r>
            <w:r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445727" w:rsidRPr="00DD17C1" w:rsidRDefault="00445727" w:rsidP="00683495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               1.3. Цель работы</w:t>
          </w:r>
          <w:r w:rsidRPr="00DD17C1">
            <w:rPr>
              <w:sz w:val="28"/>
              <w:szCs w:val="28"/>
            </w:rPr>
            <w:tab/>
          </w:r>
        </w:p>
        <w:p w:rsidR="002B2E8D" w:rsidRPr="00DD17C1" w:rsidRDefault="002B2E8D" w:rsidP="00683495">
          <w:pPr>
            <w:pStyle w:val="11"/>
            <w:rPr>
              <w:rStyle w:val="a4"/>
              <w:sz w:val="28"/>
              <w:szCs w:val="28"/>
            </w:rPr>
          </w:pPr>
          <w:r w:rsidRPr="00DD17C1">
            <w:rPr>
              <w:sz w:val="28"/>
              <w:szCs w:val="28"/>
            </w:rPr>
            <w:fldChar w:fldCharType="begin"/>
          </w:r>
          <w:r w:rsidRPr="00DD17C1">
            <w:rPr>
              <w:sz w:val="28"/>
              <w:szCs w:val="28"/>
            </w:rPr>
            <w:instrText xml:space="preserve"> HYPERLINK \l "_Toc481591810" </w:instrText>
          </w:r>
          <w:r w:rsidRPr="00DD17C1">
            <w:rPr>
              <w:sz w:val="28"/>
              <w:szCs w:val="28"/>
            </w:rPr>
            <w:fldChar w:fldCharType="separate"/>
          </w:r>
          <w:r w:rsidRPr="00DD17C1">
            <w:rPr>
              <w:rStyle w:val="a4"/>
              <w:sz w:val="28"/>
              <w:szCs w:val="28"/>
            </w:rPr>
            <w:t>Глава 1</w:t>
          </w:r>
        </w:p>
        <w:p w:rsidR="002B2E8D" w:rsidRPr="00DD17C1" w:rsidRDefault="00683495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webHidden/>
              <w:sz w:val="28"/>
              <w:szCs w:val="28"/>
            </w:rPr>
            <w:t>Анализ и разработка требовании</w:t>
          </w:r>
          <w:r w:rsidR="002B2E8D" w:rsidRPr="00DD17C1">
            <w:rPr>
              <w:webHidden/>
              <w:sz w:val="28"/>
              <w:szCs w:val="28"/>
            </w:rPr>
            <w:tab/>
          </w:r>
          <w:r w:rsidR="002B2E8D" w:rsidRPr="00DD17C1">
            <w:rPr>
              <w:webHidden/>
              <w:sz w:val="28"/>
              <w:szCs w:val="28"/>
            </w:rPr>
            <w:fldChar w:fldCharType="begin"/>
          </w:r>
          <w:r w:rsidR="002B2E8D" w:rsidRPr="00DD17C1">
            <w:rPr>
              <w:webHidden/>
              <w:sz w:val="28"/>
              <w:szCs w:val="28"/>
            </w:rPr>
            <w:instrText xml:space="preserve"> PAGEREF _Toc481591810 \h </w:instrText>
          </w:r>
          <w:r w:rsidR="002B2E8D" w:rsidRPr="00DD17C1">
            <w:rPr>
              <w:webHidden/>
              <w:sz w:val="28"/>
              <w:szCs w:val="28"/>
            </w:rPr>
          </w:r>
          <w:r w:rsidR="002B2E8D" w:rsidRPr="00DD17C1">
            <w:rPr>
              <w:webHidden/>
              <w:sz w:val="28"/>
              <w:szCs w:val="28"/>
            </w:rPr>
            <w:fldChar w:fldCharType="separate"/>
          </w:r>
          <w:r w:rsidR="002B2E8D" w:rsidRPr="00DD17C1">
            <w:rPr>
              <w:webHidden/>
              <w:sz w:val="28"/>
              <w:szCs w:val="28"/>
            </w:rPr>
            <w:t>3</w:t>
          </w:r>
          <w:r w:rsidR="002B2E8D" w:rsidRPr="00DD17C1">
            <w:rPr>
              <w:webHidden/>
              <w:sz w:val="28"/>
              <w:szCs w:val="28"/>
            </w:rPr>
            <w:fldChar w:fldCharType="end"/>
          </w:r>
          <w:r w:rsidR="002B2E8D" w:rsidRPr="00DD17C1">
            <w:rPr>
              <w:sz w:val="28"/>
              <w:szCs w:val="28"/>
            </w:rPr>
            <w:fldChar w:fldCharType="end"/>
          </w:r>
        </w:p>
        <w:p w:rsidR="002B2E8D" w:rsidRPr="00DD17C1" w:rsidRDefault="0009026D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1" w:history="1">
            <w:r w:rsidR="00683495" w:rsidRPr="00DD17C1">
              <w:rPr>
                <w:rStyle w:val="a4"/>
                <w:sz w:val="28"/>
                <w:szCs w:val="28"/>
              </w:rPr>
              <w:t>Обоснование необходимости разработки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1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2" w:history="1">
            <w:r w:rsidR="00683495" w:rsidRPr="00DD17C1">
              <w:rPr>
                <w:rStyle w:val="a4"/>
                <w:sz w:val="28"/>
                <w:szCs w:val="28"/>
              </w:rPr>
              <w:t>Анализ требовании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2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3" w:history="1">
            <w:r w:rsidR="00683495" w:rsidRPr="00DD17C1">
              <w:rPr>
                <w:rStyle w:val="a4"/>
                <w:sz w:val="28"/>
                <w:szCs w:val="28"/>
              </w:rPr>
              <w:t>Функциональные требования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3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14" w:history="1">
            <w:r w:rsidR="00683495" w:rsidRPr="00DD17C1">
              <w:rPr>
                <w:rStyle w:val="a4"/>
                <w:sz w:val="28"/>
                <w:szCs w:val="28"/>
              </w:rPr>
              <w:t>Глава 2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4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5" w:history="1">
            <w:r w:rsidR="00683495" w:rsidRPr="00DD17C1">
              <w:rPr>
                <w:rStyle w:val="a4"/>
                <w:sz w:val="28"/>
                <w:szCs w:val="28"/>
              </w:rPr>
              <w:t>Конструкторские работы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5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numPr>
              <w:ilvl w:val="1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6" w:history="1">
            <w:r w:rsidR="00683495" w:rsidRPr="00DD17C1">
              <w:rPr>
                <w:rStyle w:val="a4"/>
                <w:sz w:val="28"/>
                <w:szCs w:val="28"/>
              </w:rPr>
              <w:t>Структурный подход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6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4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numPr>
              <w:ilvl w:val="2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19" w:history="1">
            <w:r w:rsidR="002B2E8D" w:rsidRPr="00DD17C1">
              <w:rPr>
                <w:rStyle w:val="a4"/>
                <w:sz w:val="28"/>
                <w:szCs w:val="28"/>
              </w:rPr>
              <w:t xml:space="preserve">Диаграмма функций </w:t>
            </w:r>
            <w:r w:rsidR="002B2E8D" w:rsidRPr="00DD17C1">
              <w:rPr>
                <w:rStyle w:val="a4"/>
                <w:sz w:val="28"/>
                <w:szCs w:val="28"/>
                <w:lang w:val="en-US"/>
              </w:rPr>
              <w:t>IDEF</w:t>
            </w:r>
            <w:r w:rsidR="002B2E8D" w:rsidRPr="00DD17C1">
              <w:rPr>
                <w:rStyle w:val="a4"/>
                <w:sz w:val="28"/>
                <w:szCs w:val="28"/>
              </w:rPr>
              <w:t>0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19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5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B172A4" w:rsidP="00B172A4">
          <w:pPr>
            <w:pStyle w:val="11"/>
            <w:ind w:left="2124"/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  <w:lang w:val="en-US"/>
            </w:rPr>
            <w:t xml:space="preserve">        3.1.1.a </w:t>
          </w:r>
          <w:hyperlink w:anchor="_Toc481591820" w:history="1">
            <w:r w:rsidR="002B2E8D" w:rsidRPr="00DD17C1">
              <w:rPr>
                <w:rStyle w:val="a4"/>
                <w:sz w:val="28"/>
                <w:szCs w:val="28"/>
              </w:rPr>
              <w:t xml:space="preserve">Перечень функций в соответствии с функциональными блоками </w:t>
            </w:r>
            <w:r w:rsidRPr="00DD17C1">
              <w:rPr>
                <w:rStyle w:val="a4"/>
                <w:sz w:val="28"/>
                <w:szCs w:val="28"/>
                <w:lang w:val="en-US"/>
              </w:rPr>
              <w:t xml:space="preserve">  </w:t>
            </w:r>
            <w:r w:rsidR="002B2E8D" w:rsidRPr="00DD17C1">
              <w:rPr>
                <w:rStyle w:val="a4"/>
                <w:sz w:val="28"/>
                <w:szCs w:val="28"/>
              </w:rPr>
              <w:t xml:space="preserve">в диаграмме </w:t>
            </w:r>
            <w:r w:rsidR="002B2E8D" w:rsidRPr="00DD17C1">
              <w:rPr>
                <w:rStyle w:val="a4"/>
                <w:sz w:val="28"/>
                <w:szCs w:val="28"/>
                <w:lang w:val="en-US"/>
              </w:rPr>
              <w:t>IDEFO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0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8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B172A4" w:rsidP="00683495">
          <w:pPr>
            <w:pStyle w:val="11"/>
            <w:numPr>
              <w:ilvl w:val="2"/>
              <w:numId w:val="1"/>
            </w:numPr>
            <w:rPr>
              <w:rFonts w:eastAsiaTheme="minorEastAsia"/>
              <w:sz w:val="28"/>
              <w:szCs w:val="28"/>
            </w:rPr>
          </w:pPr>
          <w:r w:rsidRPr="00DD17C1">
            <w:rPr>
              <w:sz w:val="28"/>
              <w:szCs w:val="28"/>
            </w:rPr>
            <w:t xml:space="preserve">Диаграмма потоков данных </w:t>
          </w:r>
          <w:r w:rsidRPr="00DD17C1">
            <w:rPr>
              <w:sz w:val="28"/>
              <w:szCs w:val="28"/>
              <w:lang w:val="en-US"/>
            </w:rPr>
            <w:t>DFD</w:t>
          </w:r>
          <w:hyperlink w:anchor="_Toc481591821" w:history="1"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1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F863C4" w:rsidP="00F863C4">
          <w:pPr>
            <w:pStyle w:val="11"/>
            <w:rPr>
              <w:sz w:val="28"/>
              <w:szCs w:val="28"/>
            </w:rPr>
          </w:pPr>
          <w:r w:rsidRPr="00DD17C1">
            <w:rPr>
              <w:sz w:val="28"/>
              <w:szCs w:val="28"/>
              <w:lang w:val="en-US"/>
            </w:rPr>
            <w:t xml:space="preserve">                        3.1.3.   </w:t>
          </w:r>
          <w:r w:rsidRPr="00DD17C1">
            <w:rPr>
              <w:sz w:val="28"/>
              <w:szCs w:val="28"/>
            </w:rPr>
            <w:t xml:space="preserve">Диаграмма сущность связей </w:t>
          </w:r>
          <w:r w:rsidRPr="00DD17C1">
            <w:rPr>
              <w:sz w:val="28"/>
              <w:szCs w:val="28"/>
              <w:lang w:val="en-US"/>
            </w:rPr>
            <w:t>ERD</w:t>
          </w:r>
          <w:hyperlink w:anchor="_Toc481591822" w:history="1"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2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  <w:r w:rsidRPr="00DD17C1">
            <w:rPr>
              <w:sz w:val="28"/>
              <w:szCs w:val="28"/>
              <w:lang w:val="en-US"/>
            </w:rPr>
            <w:t xml:space="preserve"> </w:t>
          </w:r>
        </w:p>
        <w:p w:rsidR="002B2E8D" w:rsidRPr="00DD17C1" w:rsidRDefault="0009026D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4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</w:t>
            </w:r>
            <w:r w:rsidR="00F863C4" w:rsidRPr="00DD17C1">
              <w:rPr>
                <w:rStyle w:val="a4"/>
                <w:sz w:val="28"/>
                <w:szCs w:val="28"/>
                <w:lang w:val="en-US"/>
              </w:rPr>
              <w:t xml:space="preserve"> </w:t>
            </w:r>
            <w:r w:rsidR="00F863C4" w:rsidRPr="00DD17C1">
              <w:rPr>
                <w:rStyle w:val="a4"/>
                <w:sz w:val="28"/>
                <w:szCs w:val="28"/>
              </w:rPr>
              <w:t>3.2. Объектно-ориентированный подход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4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1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5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1. Диаграмма вариантов испольования </w:t>
            </w:r>
            <w:r w:rsidR="00F863C4" w:rsidRPr="00DD17C1">
              <w:rPr>
                <w:rStyle w:val="a4"/>
                <w:sz w:val="28"/>
                <w:szCs w:val="28"/>
                <w:lang w:val="en-US"/>
              </w:rPr>
              <w:t>USECASE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5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6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2. Диаграмма деятельностей 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6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7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3. Диаграмма классов 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7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2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rPr>
              <w:rFonts w:eastAsiaTheme="minorEastAsia"/>
              <w:sz w:val="28"/>
              <w:szCs w:val="28"/>
            </w:rPr>
          </w:pPr>
          <w:hyperlink w:anchor="_Toc481591828" w:history="1">
            <w:r w:rsidR="00F863C4" w:rsidRPr="00DD17C1">
              <w:rPr>
                <w:rStyle w:val="a4"/>
                <w:sz w:val="28"/>
                <w:szCs w:val="28"/>
              </w:rPr>
              <w:t xml:space="preserve">                         3.2.4</w:t>
            </w:r>
            <w:r w:rsidR="00C10021" w:rsidRPr="00DD17C1">
              <w:rPr>
                <w:rStyle w:val="a4"/>
                <w:sz w:val="28"/>
                <w:szCs w:val="28"/>
              </w:rPr>
              <w:t>. Диаграмма последовательностей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8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09026D" w:rsidP="00683495">
          <w:pPr>
            <w:pStyle w:val="11"/>
            <w:numPr>
              <w:ilvl w:val="0"/>
              <w:numId w:val="1"/>
            </w:numPr>
            <w:rPr>
              <w:rFonts w:eastAsiaTheme="minorEastAsia"/>
              <w:sz w:val="28"/>
              <w:szCs w:val="28"/>
            </w:rPr>
          </w:pPr>
          <w:hyperlink w:anchor="_Toc481591829" w:history="1">
            <w:r w:rsidR="00C10021" w:rsidRPr="00DD17C1">
              <w:rPr>
                <w:rStyle w:val="a4"/>
                <w:sz w:val="28"/>
                <w:szCs w:val="28"/>
              </w:rPr>
              <w:t>Интерфейс системы</w:t>
            </w:r>
            <w:r w:rsidR="002B2E8D" w:rsidRPr="00DD17C1">
              <w:rPr>
                <w:webHidden/>
                <w:sz w:val="28"/>
                <w:szCs w:val="28"/>
              </w:rPr>
              <w:tab/>
            </w:r>
            <w:r w:rsidR="002B2E8D" w:rsidRPr="00DD17C1">
              <w:rPr>
                <w:webHidden/>
                <w:sz w:val="28"/>
                <w:szCs w:val="28"/>
              </w:rPr>
              <w:fldChar w:fldCharType="begin"/>
            </w:r>
            <w:r w:rsidR="002B2E8D" w:rsidRPr="00DD17C1">
              <w:rPr>
                <w:webHidden/>
                <w:sz w:val="28"/>
                <w:szCs w:val="28"/>
              </w:rPr>
              <w:instrText xml:space="preserve"> PAGEREF _Toc481591829 \h </w:instrText>
            </w:r>
            <w:r w:rsidR="002B2E8D" w:rsidRPr="00DD17C1">
              <w:rPr>
                <w:webHidden/>
                <w:sz w:val="28"/>
                <w:szCs w:val="28"/>
              </w:rPr>
            </w:r>
            <w:r w:rsidR="002B2E8D" w:rsidRPr="00DD17C1">
              <w:rPr>
                <w:webHidden/>
                <w:sz w:val="28"/>
                <w:szCs w:val="28"/>
              </w:rPr>
              <w:fldChar w:fldCharType="separate"/>
            </w:r>
            <w:r w:rsidR="002B2E8D" w:rsidRPr="00DD17C1">
              <w:rPr>
                <w:webHidden/>
                <w:sz w:val="28"/>
                <w:szCs w:val="28"/>
              </w:rPr>
              <w:t>13</w:t>
            </w:r>
            <w:r w:rsidR="002B2E8D" w:rsidRPr="00DD17C1">
              <w:rPr>
                <w:webHidden/>
                <w:sz w:val="28"/>
                <w:szCs w:val="28"/>
              </w:rPr>
              <w:fldChar w:fldCharType="end"/>
            </w:r>
          </w:hyperlink>
        </w:p>
        <w:p w:rsidR="002B2E8D" w:rsidRPr="00DD17C1" w:rsidRDefault="002B2E8D" w:rsidP="002B2E8D">
          <w:pPr>
            <w:spacing w:after="0" w:line="240" w:lineRule="auto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DD17C1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D92630" w:rsidRPr="00DD17C1" w:rsidRDefault="00D92630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>
      <w:pPr>
        <w:rPr>
          <w:rFonts w:ascii="Times New Roman" w:hAnsi="Times New Roman" w:cs="Times New Roman"/>
          <w:sz w:val="28"/>
          <w:szCs w:val="28"/>
        </w:rPr>
      </w:pPr>
    </w:p>
    <w:p w:rsidR="00DD17C1" w:rsidRDefault="00DD17C1">
      <w:pPr>
        <w:rPr>
          <w:rFonts w:ascii="Times New Roman" w:hAnsi="Times New Roman" w:cs="Times New Roman"/>
          <w:sz w:val="28"/>
          <w:szCs w:val="28"/>
        </w:rPr>
      </w:pPr>
    </w:p>
    <w:p w:rsidR="00DD17C1" w:rsidRPr="00DD17C1" w:rsidRDefault="00DD17C1">
      <w:pPr>
        <w:rPr>
          <w:rFonts w:ascii="Times New Roman" w:hAnsi="Times New Roman" w:cs="Times New Roman"/>
          <w:sz w:val="28"/>
          <w:szCs w:val="28"/>
        </w:rPr>
      </w:pPr>
    </w:p>
    <w:p w:rsidR="00C10021" w:rsidRPr="00DD17C1" w:rsidRDefault="00C10021" w:rsidP="00445727">
      <w:p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lastRenderedPageBreak/>
        <w:t xml:space="preserve">Введение </w:t>
      </w:r>
    </w:p>
    <w:p w:rsidR="0054001B" w:rsidRPr="00DD17C1" w:rsidRDefault="00C10021" w:rsidP="00445727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Актуальность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Сейчас почти во всех заведениях общепита используют традиционный метод принятия заказа. Клиент, либо должен прийти и заказать, либо пользоваться услугами предварительного заказа, которые являются не очень удобными: звонить, искать сайт заведения или качать отдельное приложение. Если клиент сделал предварительный заказ через сайт или звонок, у заведения существует риск, что готовый заказ не заберут. В этом случае заведение несет убыток. А качать приложение отдельного заведения согласны лишь 3-5% клиентов. 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Клиентам в свою очередь, приходиться стоять в очереди, ждать заказ. Это особенно заметно в часах пик (обеденный перерыв и т.п.), когда в спешке нужно искать заведение сделать и получить заказ – это может занять не мало времени. </w:t>
      </w:r>
    </w:p>
    <w:p w:rsidR="00445727" w:rsidRPr="00DD17C1" w:rsidRDefault="00445727" w:rsidP="00445727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Даже если представить, что никаких очередей нет, все равно приходится ждать заказ, и терять драгоценное время, которое можно было потратить на более важные вещи.</w:t>
      </w:r>
    </w:p>
    <w:p w:rsidR="0054001B" w:rsidRPr="00DD17C1" w:rsidRDefault="00445727" w:rsidP="00DD17C1">
      <w:pPr>
        <w:spacing w:before="240"/>
        <w:ind w:firstLine="45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Также имеется проблема со сторон заведений, многие из них все еще предпочитают традиционный подход “ручки и бумаги” при принятии заказов, что значит сотрудникам приходится запоминать клиентов на лицо,</w:t>
      </w:r>
      <w:r w:rsidR="00645481">
        <w:rPr>
          <w:rFonts w:ascii="Times New Roman" w:hAnsi="Times New Roman" w:cs="Times New Roman"/>
          <w:sz w:val="28"/>
          <w:szCs w:val="28"/>
        </w:rPr>
        <w:t xml:space="preserve"> а это не гарантирует правильной</w:t>
      </w:r>
      <w:r w:rsidRPr="00DD17C1">
        <w:rPr>
          <w:rFonts w:ascii="Times New Roman" w:hAnsi="Times New Roman" w:cs="Times New Roman"/>
          <w:sz w:val="28"/>
          <w:szCs w:val="28"/>
        </w:rPr>
        <w:t xml:space="preserve"> очередь </w:t>
      </w:r>
      <w:r w:rsidR="00645481">
        <w:rPr>
          <w:rFonts w:ascii="Times New Roman" w:hAnsi="Times New Roman" w:cs="Times New Roman"/>
          <w:sz w:val="28"/>
          <w:szCs w:val="28"/>
        </w:rPr>
        <w:t>клиентов</w:t>
      </w:r>
      <w:r w:rsidRPr="00DD17C1">
        <w:rPr>
          <w:rFonts w:ascii="Times New Roman" w:hAnsi="Times New Roman" w:cs="Times New Roman"/>
          <w:sz w:val="28"/>
          <w:szCs w:val="28"/>
        </w:rPr>
        <w:t>.</w:t>
      </w:r>
      <w:r w:rsidR="00DD17C1" w:rsidRPr="00DD17C1">
        <w:rPr>
          <w:rFonts w:ascii="Times New Roman" w:hAnsi="Times New Roman" w:cs="Times New Roman"/>
          <w:sz w:val="28"/>
          <w:szCs w:val="28"/>
        </w:rPr>
        <w:br/>
      </w:r>
    </w:p>
    <w:p w:rsidR="00DD17C1" w:rsidRPr="00DD17C1" w:rsidRDefault="00DD17C1" w:rsidP="00DD17C1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Обзор и анализ существующих систем</w:t>
      </w:r>
    </w:p>
    <w:p w:rsidR="00DD17C1" w:rsidRPr="00DD17C1" w:rsidRDefault="00DD17C1" w:rsidP="00DD17C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налогом такого приложения являются:</w:t>
      </w:r>
    </w:p>
    <w:p w:rsidR="00DD17C1" w:rsidRPr="00DD17C1" w:rsidRDefault="00DD17C1" w:rsidP="00DD17C1">
      <w:pPr>
        <w:pStyle w:val="a5"/>
        <w:numPr>
          <w:ilvl w:val="0"/>
          <w:numId w:val="15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Мобильное приложение сети кофеен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Starbucks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’а </w:t>
      </w:r>
      <w:r w:rsidRPr="00DD17C1">
        <w:rPr>
          <w:rFonts w:ascii="Times New Roman" w:hAnsi="Times New Roman" w:cs="Times New Roman"/>
          <w:sz w:val="28"/>
          <w:szCs w:val="28"/>
        </w:rPr>
        <w:t>запущенное в декабре 2014, позволяет найти ближайшее их заве</w:t>
      </w:r>
      <w:r>
        <w:rPr>
          <w:rFonts w:ascii="Times New Roman" w:hAnsi="Times New Roman" w:cs="Times New Roman"/>
          <w:sz w:val="28"/>
          <w:szCs w:val="28"/>
        </w:rPr>
        <w:t>дение, оформить заказ и оплатить.</w:t>
      </w:r>
      <w:r w:rsidRPr="00DD17C1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</w:t>
      </w:r>
      <w:r w:rsidRPr="00DD17C1">
        <w:rPr>
          <w:rFonts w:ascii="Times New Roman" w:hAnsi="Times New Roman" w:cs="Times New Roman"/>
          <w:sz w:val="28"/>
          <w:szCs w:val="28"/>
        </w:rPr>
        <w:t>но позволило существенно сократить очереди, ускорить обслуживание и повысить эффективность работы заведений в целом. За несколько месяцев 20% всех заказов поступало от пользователей приложения это составляет 9млн$.</w:t>
      </w:r>
    </w:p>
    <w:p w:rsidR="00DD17C1" w:rsidRPr="00DD17C1" w:rsidRDefault="00DD17C1" w:rsidP="00DD17C1">
      <w:pPr>
        <w:pStyle w:val="a5"/>
        <w:numPr>
          <w:ilvl w:val="0"/>
          <w:numId w:val="15"/>
        </w:numPr>
        <w:spacing w:after="0"/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Мобильное приложение сети ресторанов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Taco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D17C1">
        <w:rPr>
          <w:rFonts w:ascii="Times New Roman" w:hAnsi="Times New Roman" w:cs="Times New Roman"/>
          <w:b/>
          <w:sz w:val="28"/>
          <w:szCs w:val="28"/>
          <w:lang w:val="en-US"/>
        </w:rPr>
        <w:t>Bell</w:t>
      </w: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DD17C1">
        <w:rPr>
          <w:rFonts w:ascii="Times New Roman" w:hAnsi="Times New Roman" w:cs="Times New Roman"/>
          <w:sz w:val="28"/>
          <w:szCs w:val="28"/>
        </w:rPr>
        <w:t>тоже было запушено в 2014 году и примерно через полгода 3,5 млн посетителей этого заведения активно пользовались приложением и она получила положительные отзывы.</w:t>
      </w:r>
    </w:p>
    <w:p w:rsidR="00DD17C1" w:rsidRPr="00DD17C1" w:rsidRDefault="00DD17C1" w:rsidP="00DD17C1">
      <w:pPr>
        <w:spacing w:after="0"/>
        <w:ind w:firstLine="36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Главными недостатками этих приложений является то, что они принадлежат одному заведению. В исследовании проведенным сетью ресторанов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OpenTable</w:t>
      </w:r>
      <w:r w:rsidR="000D748B">
        <w:rPr>
          <w:rFonts w:ascii="Times New Roman" w:hAnsi="Times New Roman" w:cs="Times New Roman"/>
          <w:sz w:val="28"/>
          <w:szCs w:val="28"/>
        </w:rPr>
        <w:t xml:space="preserve"> было</w:t>
      </w:r>
      <w:r w:rsidRPr="00DD17C1">
        <w:rPr>
          <w:rFonts w:ascii="Times New Roman" w:hAnsi="Times New Roman" w:cs="Times New Roman"/>
          <w:sz w:val="28"/>
          <w:szCs w:val="28"/>
        </w:rPr>
        <w:t xml:space="preserve"> установлено, что клиенты предпочли бы </w:t>
      </w:r>
      <w:r w:rsidRPr="00DD17C1">
        <w:rPr>
          <w:rFonts w:ascii="Times New Roman" w:hAnsi="Times New Roman" w:cs="Times New Roman"/>
          <w:sz w:val="28"/>
          <w:szCs w:val="28"/>
        </w:rPr>
        <w:lastRenderedPageBreak/>
        <w:t>установить приложение, в котором собрана информация сразу о нескольких ресторанах.</w:t>
      </w:r>
    </w:p>
    <w:p w:rsidR="00DD17C1" w:rsidRPr="00DD17C1" w:rsidRDefault="00DD17C1" w:rsidP="00DD17C1">
      <w:pPr>
        <w:spacing w:after="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ab/>
        <w:t>И в нынешнее время приложение на территории СНГ не имеет аналогов в, есть только приложения для доставки заказов.</w:t>
      </w:r>
    </w:p>
    <w:p w:rsidR="00DD17C1" w:rsidRPr="00DD17C1" w:rsidRDefault="00DD17C1" w:rsidP="00DD17C1">
      <w:pPr>
        <w:spacing w:before="240"/>
        <w:ind w:left="705"/>
        <w:rPr>
          <w:rFonts w:ascii="Times New Roman" w:hAnsi="Times New Roman" w:cs="Times New Roman"/>
          <w:b/>
          <w:sz w:val="28"/>
          <w:szCs w:val="28"/>
        </w:rPr>
      </w:pPr>
    </w:p>
    <w:p w:rsidR="00B10DE3" w:rsidRPr="00DD17C1" w:rsidRDefault="00445727" w:rsidP="00DD17C1">
      <w:pPr>
        <w:pStyle w:val="a5"/>
        <w:numPr>
          <w:ilvl w:val="1"/>
          <w:numId w:val="4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54001B" w:rsidRPr="00DD17C1">
        <w:rPr>
          <w:rFonts w:ascii="Times New Roman" w:hAnsi="Times New Roman" w:cs="Times New Roman"/>
          <w:b/>
          <w:sz w:val="28"/>
          <w:szCs w:val="28"/>
        </w:rPr>
        <w:t>Цель работы</w:t>
      </w:r>
    </w:p>
    <w:p w:rsidR="00B10DE3" w:rsidRPr="00DD17C1" w:rsidRDefault="00916541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Организация онлайн предварительного заказа блюд заведениям общественного питания. </w:t>
      </w:r>
    </w:p>
    <w:p w:rsidR="00B10DE3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У</w:t>
      </w:r>
      <w:r w:rsidR="00916541" w:rsidRPr="00DD17C1">
        <w:rPr>
          <w:rFonts w:ascii="Times New Roman" w:hAnsi="Times New Roman" w:cs="Times New Roman"/>
          <w:sz w:val="28"/>
          <w:szCs w:val="28"/>
        </w:rPr>
        <w:t>странение в</w:t>
      </w:r>
      <w:r w:rsidRPr="00DD17C1">
        <w:rPr>
          <w:rFonts w:ascii="Times New Roman" w:hAnsi="Times New Roman" w:cs="Times New Roman"/>
          <w:sz w:val="28"/>
          <w:szCs w:val="28"/>
        </w:rPr>
        <w:t>озникновения больших очередей</w:t>
      </w:r>
    </w:p>
    <w:p w:rsidR="00B10DE3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Увеличение прибыли</w:t>
      </w:r>
    </w:p>
    <w:p w:rsidR="0054001B" w:rsidRPr="00DD17C1" w:rsidRDefault="00B10DE3" w:rsidP="00445727">
      <w:pPr>
        <w:pStyle w:val="a5"/>
        <w:numPr>
          <w:ilvl w:val="0"/>
          <w:numId w:val="10"/>
        </w:numPr>
        <w:spacing w:before="24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Экономия времени </w:t>
      </w:r>
      <w:r w:rsidR="0073254A">
        <w:rPr>
          <w:rFonts w:ascii="Times New Roman" w:hAnsi="Times New Roman" w:cs="Times New Roman"/>
          <w:sz w:val="28"/>
          <w:szCs w:val="28"/>
        </w:rPr>
        <w:t>клиентов</w:t>
      </w:r>
    </w:p>
    <w:p w:rsidR="00C12917" w:rsidRPr="00DD17C1" w:rsidRDefault="00C12917" w:rsidP="00916541">
      <w:pPr>
        <w:ind w:firstLine="705"/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Глава 1 </w:t>
      </w:r>
      <w:r w:rsidRPr="00DD17C1">
        <w:rPr>
          <w:rFonts w:ascii="Times New Roman" w:hAnsi="Times New Roman" w:cs="Times New Roman"/>
          <w:sz w:val="28"/>
          <w:szCs w:val="28"/>
        </w:rPr>
        <w:br/>
        <w:t xml:space="preserve">  Анализ и разработка требовании</w:t>
      </w:r>
    </w:p>
    <w:p w:rsidR="001D76CB" w:rsidRDefault="0072625A" w:rsidP="001D76CB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Обоснование необходимости разработки</w:t>
      </w:r>
    </w:p>
    <w:p w:rsidR="001D76CB" w:rsidRPr="001D76CB" w:rsidRDefault="00645481" w:rsidP="005C61BC">
      <w:pPr>
        <w:ind w:firstLine="708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Учитывая вышесказанные проблемы и недостатки аналогичных систем можно отметить актуальность разработки данного ПО.</w:t>
      </w:r>
      <w:bookmarkStart w:id="0" w:name="_GoBack"/>
      <w:bookmarkEnd w:id="0"/>
    </w:p>
    <w:p w:rsidR="0072625A" w:rsidRPr="00BB42DF" w:rsidRDefault="0072625A" w:rsidP="0072625A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нализ требовании</w:t>
      </w:r>
    </w:p>
    <w:p w:rsidR="00BB42DF" w:rsidRDefault="00BB42DF" w:rsidP="00BB42DF">
      <w:pPr>
        <w:ind w:left="708"/>
        <w:rPr>
          <w:rFonts w:ascii="Times New Roman" w:hAnsi="Times New Roman" w:cs="Times New Roman"/>
          <w:sz w:val="28"/>
          <w:szCs w:val="28"/>
        </w:rPr>
      </w:pPr>
      <w:r w:rsidRPr="00BB42DF">
        <w:rPr>
          <w:rFonts w:ascii="Times New Roman" w:hAnsi="Times New Roman" w:cs="Times New Roman"/>
          <w:sz w:val="28"/>
          <w:szCs w:val="28"/>
        </w:rPr>
        <w:t>Основными требованиями к данной системе являются:</w:t>
      </w:r>
    </w:p>
    <w:p w:rsidR="0073254A" w:rsidRDefault="0073254A" w:rsidP="00BB42DF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смотр меню и заказ блюд клиентами</w:t>
      </w:r>
    </w:p>
    <w:p w:rsidR="00BB42DF" w:rsidRDefault="001263E6" w:rsidP="00BB42DF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плата заказа клиентов через приложение </w:t>
      </w:r>
      <w:r w:rsidR="0073254A">
        <w:rPr>
          <w:rFonts w:ascii="Times New Roman" w:hAnsi="Times New Roman" w:cs="Times New Roman"/>
          <w:sz w:val="28"/>
          <w:szCs w:val="28"/>
        </w:rPr>
        <w:t xml:space="preserve"> </w:t>
      </w:r>
    </w:p>
    <w:p w:rsidR="0073254A" w:rsidRDefault="0073254A" w:rsidP="00BB42DF">
      <w:pPr>
        <w:pStyle w:val="a5"/>
        <w:numPr>
          <w:ilvl w:val="0"/>
          <w:numId w:val="17"/>
        </w:num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ормирование меню заведениями</w:t>
      </w:r>
    </w:p>
    <w:p w:rsidR="001263E6" w:rsidRPr="001263E6" w:rsidRDefault="001263E6" w:rsidP="001263E6">
      <w:pPr>
        <w:rPr>
          <w:rFonts w:ascii="Times New Roman" w:hAnsi="Times New Roman" w:cs="Times New Roman"/>
          <w:sz w:val="28"/>
          <w:szCs w:val="28"/>
        </w:rPr>
      </w:pPr>
    </w:p>
    <w:p w:rsidR="0072625A" w:rsidRPr="001263E6" w:rsidRDefault="0072625A" w:rsidP="0072625A">
      <w:pPr>
        <w:pStyle w:val="a5"/>
        <w:numPr>
          <w:ilvl w:val="1"/>
          <w:numId w:val="6"/>
        </w:numPr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Функциональные требован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b/>
          <w:sz w:val="28"/>
          <w:szCs w:val="28"/>
        </w:rPr>
      </w:pPr>
      <w:r w:rsidRPr="001263E6">
        <w:rPr>
          <w:rFonts w:ascii="Times New Roman" w:hAnsi="Times New Roman" w:cs="Times New Roman"/>
          <w:b/>
          <w:sz w:val="28"/>
          <w:szCs w:val="28"/>
        </w:rPr>
        <w:t xml:space="preserve">2.3.1 </w:t>
      </w:r>
      <w:r>
        <w:rPr>
          <w:rFonts w:ascii="Times New Roman" w:hAnsi="Times New Roman" w:cs="Times New Roman"/>
          <w:b/>
          <w:sz w:val="28"/>
          <w:szCs w:val="28"/>
        </w:rPr>
        <w:t>Клиенты</w:t>
      </w:r>
      <w:r w:rsidRPr="001263E6">
        <w:rPr>
          <w:rFonts w:ascii="Times New Roman" w:hAnsi="Times New Roman" w:cs="Times New Roman"/>
          <w:b/>
          <w:sz w:val="28"/>
          <w:szCs w:val="28"/>
        </w:rPr>
        <w:t>: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1.Регистрация / авторизац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2.Возможность видеть расположение заведений 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3.Возможность просмотра меню выбранного заведения 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4.Возможность заказывать ассортименты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5.Возможность оплатить заказ.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6.Возможность получить код заказа после оплаты заказа.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7.Возможность получить уведомление о принятие и оплате заказа.</w:t>
      </w:r>
    </w:p>
    <w:p w:rsidR="001263E6" w:rsidRPr="001263E6" w:rsidRDefault="001263E6" w:rsidP="001263E6">
      <w:pPr>
        <w:spacing w:after="0"/>
        <w:rPr>
          <w:rFonts w:ascii="Times New Roman" w:hAnsi="Times New Roman" w:cs="Times New Roman"/>
          <w:sz w:val="28"/>
          <w:szCs w:val="28"/>
        </w:rPr>
      </w:pP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b/>
          <w:sz w:val="28"/>
          <w:szCs w:val="28"/>
        </w:rPr>
      </w:pPr>
      <w:r w:rsidRPr="001263E6">
        <w:rPr>
          <w:rFonts w:ascii="Times New Roman" w:hAnsi="Times New Roman" w:cs="Times New Roman"/>
          <w:b/>
          <w:sz w:val="28"/>
          <w:szCs w:val="28"/>
        </w:rPr>
        <w:t>2.3.2 Заведение: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1.Регистрация / авторизац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2.Возможность получить личный кабинет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lastRenderedPageBreak/>
        <w:t>3.Возможность редактировать личный кабинет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4.Возможность получить уведомление о заказе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5.Подтверждение о выдаче заказа 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6.Возможность формировать меню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b/>
          <w:sz w:val="28"/>
          <w:szCs w:val="28"/>
        </w:rPr>
      </w:pPr>
      <w:r w:rsidRPr="001263E6">
        <w:rPr>
          <w:rFonts w:ascii="Times New Roman" w:hAnsi="Times New Roman" w:cs="Times New Roman"/>
          <w:b/>
          <w:sz w:val="28"/>
          <w:szCs w:val="28"/>
        </w:rPr>
        <w:t>2.3.3 Система: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1.Аудентификац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2.Обработка заявок(заказов)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3.Давать обратную связь потребителям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4.Обработка платежа потребител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5.Генерация уникального кода заказа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6.Отправка заказа заведению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7.Уведомление об успешной оплате потребителя и заведения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>8.Отправить уникальный код заказа потребителю и заведению</w:t>
      </w:r>
    </w:p>
    <w:p w:rsidR="001263E6" w:rsidRPr="001263E6" w:rsidRDefault="001263E6" w:rsidP="001263E6">
      <w:pPr>
        <w:pStyle w:val="a5"/>
        <w:spacing w:after="0"/>
        <w:ind w:left="450"/>
        <w:rPr>
          <w:rFonts w:ascii="Times New Roman" w:hAnsi="Times New Roman" w:cs="Times New Roman"/>
          <w:sz w:val="28"/>
          <w:szCs w:val="28"/>
        </w:rPr>
      </w:pPr>
      <w:r w:rsidRPr="001263E6">
        <w:rPr>
          <w:rFonts w:ascii="Times New Roman" w:hAnsi="Times New Roman" w:cs="Times New Roman"/>
          <w:sz w:val="28"/>
          <w:szCs w:val="28"/>
        </w:rPr>
        <w:t xml:space="preserve">9.Деактивировать код после выдачи и подтверждения заказа  </w:t>
      </w:r>
    </w:p>
    <w:p w:rsidR="0072625A" w:rsidRPr="001263E6" w:rsidRDefault="0072625A" w:rsidP="0072625A">
      <w:pPr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</w:p>
    <w:p w:rsidR="0072625A" w:rsidRPr="00DD17C1" w:rsidRDefault="0072625A" w:rsidP="0072625A">
      <w:p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Глава 2</w:t>
      </w:r>
      <w:r w:rsidRPr="00DD17C1">
        <w:rPr>
          <w:rFonts w:ascii="Times New Roman" w:hAnsi="Times New Roman" w:cs="Times New Roman"/>
          <w:sz w:val="28"/>
          <w:szCs w:val="28"/>
        </w:rPr>
        <w:br/>
        <w:t>Конструкторские работы.</w:t>
      </w:r>
    </w:p>
    <w:p w:rsidR="0072625A" w:rsidRPr="00DD17C1" w:rsidRDefault="00952424" w:rsidP="00952424">
      <w:pPr>
        <w:pStyle w:val="a5"/>
        <w:numPr>
          <w:ilvl w:val="1"/>
          <w:numId w:val="7"/>
        </w:numPr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Структурный подход</w:t>
      </w:r>
    </w:p>
    <w:p w:rsidR="00952424" w:rsidRPr="00DD17C1" w:rsidRDefault="00952424" w:rsidP="00DF3867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Диаграмма функции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IDEF0</w:t>
      </w:r>
    </w:p>
    <w:p w:rsidR="000F5122" w:rsidRDefault="00AF13C2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330FD1E9" wp14:editId="78348549">
            <wp:extent cx="5648325" cy="3925752"/>
            <wp:effectExtent l="0" t="0" r="0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63803" cy="39365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F5122" w:rsidRDefault="000F5122" w:rsidP="000F5122">
      <w:pPr>
        <w:pStyle w:val="a5"/>
        <w:ind w:left="0"/>
        <w:jc w:val="center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Рис 1. </w:t>
      </w:r>
      <w:r>
        <w:rPr>
          <w:rFonts w:ascii="Times New Roman" w:hAnsi="Times New Roman" w:cs="Times New Roman"/>
          <w:sz w:val="24"/>
          <w:szCs w:val="28"/>
          <w:lang w:val="en-US"/>
        </w:rPr>
        <w:t>IDEF</w:t>
      </w:r>
      <w:r w:rsidRPr="00645481">
        <w:rPr>
          <w:rFonts w:ascii="Times New Roman" w:hAnsi="Times New Roman" w:cs="Times New Roman"/>
          <w:sz w:val="24"/>
          <w:szCs w:val="28"/>
        </w:rPr>
        <w:t xml:space="preserve">0 </w:t>
      </w:r>
      <w:r w:rsidR="00405534" w:rsidRPr="00645481">
        <w:rPr>
          <w:rFonts w:ascii="Times New Roman" w:hAnsi="Times New Roman" w:cs="Times New Roman"/>
          <w:sz w:val="24"/>
          <w:szCs w:val="28"/>
        </w:rPr>
        <w:t>–</w:t>
      </w:r>
      <w:r w:rsidR="00405534">
        <w:rPr>
          <w:rFonts w:ascii="Times New Roman" w:hAnsi="Times New Roman" w:cs="Times New Roman"/>
          <w:sz w:val="24"/>
          <w:szCs w:val="28"/>
        </w:rPr>
        <w:t>контекстная диаграмма</w:t>
      </w:r>
    </w:p>
    <w:p w:rsidR="00405534" w:rsidRDefault="00405534" w:rsidP="000F5122">
      <w:pPr>
        <w:pStyle w:val="a5"/>
        <w:ind w:left="0"/>
        <w:jc w:val="center"/>
        <w:rPr>
          <w:rFonts w:ascii="Times New Roman" w:hAnsi="Times New Roman" w:cs="Times New Roman"/>
          <w:sz w:val="24"/>
          <w:szCs w:val="28"/>
        </w:rPr>
      </w:pPr>
    </w:p>
    <w:p w:rsidR="00C94980" w:rsidRPr="00C94980" w:rsidRDefault="00A113F5" w:rsidP="000F5122">
      <w:pPr>
        <w:pStyle w:val="a5"/>
        <w:ind w:left="0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lastRenderedPageBreak/>
        <w:t xml:space="preserve">Таблица 1. </w:t>
      </w:r>
      <w:r w:rsidR="00C94980" w:rsidRPr="00C94980">
        <w:rPr>
          <w:rFonts w:ascii="Times New Roman" w:hAnsi="Times New Roman" w:cs="Times New Roman"/>
          <w:b/>
          <w:sz w:val="32"/>
          <w:szCs w:val="28"/>
        </w:rPr>
        <w:t>Описание стрелок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Название стрелки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Тип стрелки</w:t>
            </w:r>
          </w:p>
        </w:tc>
        <w:tc>
          <w:tcPr>
            <w:tcW w:w="3115" w:type="dxa"/>
          </w:tcPr>
          <w:p w:rsidR="00405534" w:rsidRPr="00A113F5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Описание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аз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 w:rsidRPr="00307DD8"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3115" w:type="dxa"/>
          </w:tcPr>
          <w:p w:rsidR="00405534" w:rsidRPr="00307DD8" w:rsidRDefault="0006348B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аз клиента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лата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7DD8"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плата клиента за определенный заказ.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Клиент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307DD8"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</w:p>
        </w:tc>
        <w:tc>
          <w:tcPr>
            <w:tcW w:w="3115" w:type="dxa"/>
          </w:tcPr>
          <w:p w:rsidR="00405534" w:rsidRPr="00307DD8" w:rsidRDefault="0006348B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Данные клиента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оны КР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правление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оны и стандарты, указанные государством.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НБКР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Управление</w:t>
            </w:r>
          </w:p>
        </w:tc>
        <w:tc>
          <w:tcPr>
            <w:tcW w:w="3115" w:type="dxa"/>
          </w:tcPr>
          <w:p w:rsidR="00405534" w:rsidRPr="00307DD8" w:rsidRDefault="0006348B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оны и правила Национального Банка Кыргызской Республики</w:t>
            </w:r>
          </w:p>
        </w:tc>
      </w:tr>
      <w:tr w:rsidR="00405534" w:rsidRPr="00307DD8" w:rsidTr="0006348B">
        <w:trPr>
          <w:trHeight w:val="932"/>
        </w:trPr>
        <w:tc>
          <w:tcPr>
            <w:tcW w:w="3115" w:type="dxa"/>
          </w:tcPr>
          <w:p w:rsidR="00405534" w:rsidRPr="00050331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Оборудование</w:t>
            </w:r>
          </w:p>
        </w:tc>
        <w:tc>
          <w:tcPr>
            <w:tcW w:w="3115" w:type="dxa"/>
          </w:tcPr>
          <w:p w:rsidR="00405534" w:rsidRPr="00050331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ханизм</w:t>
            </w:r>
          </w:p>
        </w:tc>
        <w:tc>
          <w:tcPr>
            <w:tcW w:w="3115" w:type="dxa"/>
          </w:tcPr>
          <w:p w:rsidR="00405534" w:rsidRPr="00FE0A06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К для заведения или планшет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Pr="00050331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латежные системы</w:t>
            </w:r>
          </w:p>
        </w:tc>
        <w:tc>
          <w:tcPr>
            <w:tcW w:w="3115" w:type="dxa"/>
          </w:tcPr>
          <w:p w:rsidR="00405534" w:rsidRPr="00307DD8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Механизм</w:t>
            </w:r>
          </w:p>
        </w:tc>
        <w:tc>
          <w:tcPr>
            <w:tcW w:w="3115" w:type="dxa"/>
          </w:tcPr>
          <w:p w:rsidR="00405534" w:rsidRPr="00050331" w:rsidRDefault="00E644F7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Система для осуществления онлайн оплаты за заказ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Чек</w:t>
            </w:r>
          </w:p>
        </w:tc>
        <w:tc>
          <w:tcPr>
            <w:tcW w:w="3115" w:type="dxa"/>
          </w:tcPr>
          <w:p w:rsidR="00405534" w:rsidRDefault="0006348B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ходная</w:t>
            </w:r>
          </w:p>
        </w:tc>
        <w:tc>
          <w:tcPr>
            <w:tcW w:w="3115" w:type="dxa"/>
          </w:tcPr>
          <w:p w:rsidR="00405534" w:rsidRPr="00F85674" w:rsidRDefault="00F8567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дается чек для клиента </w:t>
            </w:r>
          </w:p>
        </w:tc>
      </w:tr>
      <w:tr w:rsidR="00405534" w:rsidRPr="00307DD8" w:rsidTr="004414CE">
        <w:tc>
          <w:tcPr>
            <w:tcW w:w="3115" w:type="dxa"/>
          </w:tcPr>
          <w:p w:rsidR="00405534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готовленный заказ</w:t>
            </w:r>
          </w:p>
        </w:tc>
        <w:tc>
          <w:tcPr>
            <w:tcW w:w="3115" w:type="dxa"/>
          </w:tcPr>
          <w:p w:rsidR="00405534" w:rsidRDefault="0040553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 xml:space="preserve">Выходная </w:t>
            </w:r>
          </w:p>
        </w:tc>
        <w:tc>
          <w:tcPr>
            <w:tcW w:w="3115" w:type="dxa"/>
          </w:tcPr>
          <w:p w:rsidR="00405534" w:rsidRDefault="00F85674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готовленный заказ заведением</w:t>
            </w:r>
          </w:p>
        </w:tc>
      </w:tr>
    </w:tbl>
    <w:p w:rsidR="00405534" w:rsidRPr="00405534" w:rsidRDefault="00405534" w:rsidP="000F5122">
      <w:pPr>
        <w:pStyle w:val="a5"/>
        <w:ind w:left="0"/>
        <w:jc w:val="center"/>
        <w:rPr>
          <w:rFonts w:ascii="Times New Roman" w:hAnsi="Times New Roman" w:cs="Times New Roman"/>
          <w:sz w:val="24"/>
          <w:szCs w:val="28"/>
        </w:rPr>
      </w:pPr>
    </w:p>
    <w:p w:rsidR="0087011C" w:rsidRDefault="0087011C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композиция первого уровня.</w:t>
      </w:r>
    </w:p>
    <w:p w:rsidR="00FE0A06" w:rsidRDefault="0087011C" w:rsidP="00AF13C2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49BD1F83" wp14:editId="1ECB7964">
            <wp:extent cx="5076627" cy="3552825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082180" cy="355671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13F5" w:rsidRDefault="00FE0A06" w:rsidP="00A113F5">
      <w:pPr>
        <w:pStyle w:val="a5"/>
        <w:ind w:left="0"/>
        <w:jc w:val="center"/>
        <w:rPr>
          <w:rFonts w:ascii="Times New Roman" w:hAnsi="Times New Roman" w:cs="Times New Roman"/>
          <w:b/>
          <w:sz w:val="32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2 </w:t>
      </w:r>
      <w:r>
        <w:rPr>
          <w:rFonts w:ascii="Times New Roman" w:hAnsi="Times New Roman" w:cs="Times New Roman"/>
          <w:sz w:val="28"/>
          <w:szCs w:val="28"/>
          <w:lang w:val="en-US"/>
        </w:rPr>
        <w:t>IDEF0-</w:t>
      </w:r>
      <w:r>
        <w:rPr>
          <w:rFonts w:ascii="Times New Roman" w:hAnsi="Times New Roman" w:cs="Times New Roman"/>
          <w:sz w:val="28"/>
          <w:szCs w:val="28"/>
        </w:rPr>
        <w:t>декомпозиция</w:t>
      </w:r>
      <w:r w:rsidR="00A113F5" w:rsidRPr="00A113F5">
        <w:rPr>
          <w:rFonts w:ascii="Times New Roman" w:hAnsi="Times New Roman" w:cs="Times New Roman"/>
          <w:b/>
          <w:sz w:val="32"/>
          <w:szCs w:val="28"/>
        </w:rPr>
        <w:t xml:space="preserve"> </w:t>
      </w:r>
    </w:p>
    <w:p w:rsidR="00A113F5" w:rsidRPr="00FE0A06" w:rsidRDefault="00A113F5" w:rsidP="00A113F5">
      <w:pPr>
        <w:pStyle w:val="a5"/>
        <w:ind w:left="35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>Таблица 2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3115"/>
        <w:gridCol w:w="3115"/>
        <w:gridCol w:w="3115"/>
      </w:tblGrid>
      <w:tr w:rsidR="00FE0A06" w:rsidRPr="00307DD8" w:rsidTr="004414CE">
        <w:tc>
          <w:tcPr>
            <w:tcW w:w="3115" w:type="dxa"/>
          </w:tcPr>
          <w:p w:rsidR="00FE0A06" w:rsidRPr="00307DD8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Название стрелки</w:t>
            </w:r>
          </w:p>
        </w:tc>
        <w:tc>
          <w:tcPr>
            <w:tcW w:w="3115" w:type="dxa"/>
          </w:tcPr>
          <w:p w:rsidR="00FE0A06" w:rsidRPr="00307DD8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Тип стрелки</w:t>
            </w:r>
          </w:p>
        </w:tc>
        <w:tc>
          <w:tcPr>
            <w:tcW w:w="3115" w:type="dxa"/>
          </w:tcPr>
          <w:p w:rsidR="00FE0A06" w:rsidRPr="00307DD8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8"/>
                <w:szCs w:val="24"/>
                <w:lang w:val="en-US"/>
              </w:rPr>
            </w:pPr>
            <w:r w:rsidRPr="00307DD8">
              <w:rPr>
                <w:rFonts w:ascii="Times New Roman" w:hAnsi="Times New Roman" w:cs="Times New Roman"/>
                <w:b/>
                <w:sz w:val="28"/>
                <w:szCs w:val="24"/>
              </w:rPr>
              <w:t>Описание</w:t>
            </w:r>
          </w:p>
        </w:tc>
      </w:tr>
      <w:tr w:rsidR="00FE0A06" w:rsidRPr="00307DD8" w:rsidTr="004414CE">
        <w:tc>
          <w:tcPr>
            <w:tcW w:w="3115" w:type="dxa"/>
          </w:tcPr>
          <w:p w:rsidR="00FE0A06" w:rsidRPr="00FE0A06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инятый заказ</w:t>
            </w:r>
          </w:p>
        </w:tc>
        <w:tc>
          <w:tcPr>
            <w:tcW w:w="3115" w:type="dxa"/>
          </w:tcPr>
          <w:p w:rsidR="00FE0A06" w:rsidRPr="00307DD8" w:rsidRDefault="00C94980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межуточные(</w:t>
            </w:r>
            <w:r w:rsidR="00FE0A06" w:rsidRPr="00307DD8"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115" w:type="dxa"/>
          </w:tcPr>
          <w:p w:rsidR="00FE0A06" w:rsidRPr="00307DD8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Заказ клиента</w:t>
            </w:r>
          </w:p>
        </w:tc>
      </w:tr>
      <w:tr w:rsidR="00FE0A06" w:rsidRPr="00307DD8" w:rsidTr="004414CE">
        <w:tc>
          <w:tcPr>
            <w:tcW w:w="3115" w:type="dxa"/>
          </w:tcPr>
          <w:p w:rsidR="00FE0A06" w:rsidRPr="00FE0A06" w:rsidRDefault="00FE0A06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Выполненный заказ</w:t>
            </w:r>
          </w:p>
        </w:tc>
        <w:tc>
          <w:tcPr>
            <w:tcW w:w="3115" w:type="dxa"/>
          </w:tcPr>
          <w:p w:rsidR="00FE0A06" w:rsidRPr="00307DD8" w:rsidRDefault="00C94980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Промежуточные(</w:t>
            </w:r>
            <w:r w:rsidR="00FE0A06" w:rsidRPr="00307DD8">
              <w:rPr>
                <w:rFonts w:ascii="Times New Roman" w:hAnsi="Times New Roman" w:cs="Times New Roman"/>
                <w:sz w:val="24"/>
                <w:szCs w:val="24"/>
              </w:rPr>
              <w:t>Входная</w:t>
            </w:r>
            <w:r>
              <w:rPr>
                <w:rFonts w:ascii="Times New Roman" w:hAnsi="Times New Roman" w:cs="Times New Roman"/>
                <w:sz w:val="24"/>
                <w:szCs w:val="24"/>
              </w:rPr>
              <w:t>)</w:t>
            </w:r>
          </w:p>
        </w:tc>
        <w:tc>
          <w:tcPr>
            <w:tcW w:w="3115" w:type="dxa"/>
          </w:tcPr>
          <w:p w:rsidR="00FE0A06" w:rsidRPr="00307DD8" w:rsidRDefault="00C94980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sz w:val="24"/>
                <w:szCs w:val="24"/>
              </w:rPr>
              <w:t>Готовый заказ</w:t>
            </w:r>
          </w:p>
        </w:tc>
      </w:tr>
    </w:tbl>
    <w:p w:rsidR="00C94980" w:rsidRDefault="00C94980" w:rsidP="00C9498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C94980" w:rsidRDefault="00C94980" w:rsidP="00C9498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C94980" w:rsidRDefault="00C94980" w:rsidP="00C9498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C94980" w:rsidRDefault="00C94980" w:rsidP="00C9498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C94980" w:rsidRPr="009956E4" w:rsidRDefault="00A113F5" w:rsidP="00C94980">
      <w:pPr>
        <w:tabs>
          <w:tab w:val="center" w:pos="4677"/>
          <w:tab w:val="left" w:pos="6495"/>
        </w:tabs>
        <w:jc w:val="center"/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32"/>
          <w:szCs w:val="28"/>
        </w:rPr>
        <w:t xml:space="preserve">Таблица 3. </w:t>
      </w:r>
      <w:r w:rsidR="00C94980">
        <w:rPr>
          <w:rFonts w:ascii="Times New Roman" w:hAnsi="Times New Roman" w:cs="Times New Roman"/>
          <w:b/>
          <w:sz w:val="28"/>
        </w:rPr>
        <w:t>Описание процессов.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689"/>
        <w:gridCol w:w="2129"/>
        <w:gridCol w:w="2407"/>
        <w:gridCol w:w="2120"/>
      </w:tblGrid>
      <w:tr w:rsidR="00C94980" w:rsidRPr="009956E4" w:rsidTr="004414CE">
        <w:tc>
          <w:tcPr>
            <w:tcW w:w="2689" w:type="dxa"/>
          </w:tcPr>
          <w:p w:rsidR="00C94980" w:rsidRPr="009956E4" w:rsidRDefault="00C94980" w:rsidP="004414CE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9956E4">
              <w:rPr>
                <w:rFonts w:ascii="Times New Roman" w:hAnsi="Times New Roman" w:cs="Times New Roman"/>
                <w:b/>
                <w:sz w:val="24"/>
              </w:rPr>
              <w:t>Название процесса</w:t>
            </w:r>
          </w:p>
        </w:tc>
        <w:tc>
          <w:tcPr>
            <w:tcW w:w="2129" w:type="dxa"/>
          </w:tcPr>
          <w:p w:rsidR="00C94980" w:rsidRPr="009956E4" w:rsidRDefault="00C94980" w:rsidP="004414CE">
            <w:pPr>
              <w:rPr>
                <w:rFonts w:ascii="Times New Roman" w:hAnsi="Times New Roman" w:cs="Times New Roman"/>
                <w:b/>
                <w:sz w:val="24"/>
              </w:rPr>
            </w:pPr>
            <w:r w:rsidRPr="009956E4">
              <w:rPr>
                <w:rFonts w:ascii="Times New Roman" w:hAnsi="Times New Roman" w:cs="Times New Roman"/>
                <w:b/>
                <w:sz w:val="24"/>
              </w:rPr>
              <w:t>Входные ст</w:t>
            </w:r>
            <w:r>
              <w:rPr>
                <w:rFonts w:ascii="Times New Roman" w:hAnsi="Times New Roman" w:cs="Times New Roman"/>
                <w:b/>
                <w:sz w:val="24"/>
              </w:rPr>
              <w:t>релки</w:t>
            </w:r>
          </w:p>
        </w:tc>
        <w:tc>
          <w:tcPr>
            <w:tcW w:w="2407" w:type="dxa"/>
          </w:tcPr>
          <w:p w:rsidR="00C94980" w:rsidRPr="009956E4" w:rsidRDefault="00C94980" w:rsidP="004414C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ыходные стрелки</w:t>
            </w:r>
          </w:p>
        </w:tc>
        <w:tc>
          <w:tcPr>
            <w:tcW w:w="2120" w:type="dxa"/>
          </w:tcPr>
          <w:p w:rsidR="00C94980" w:rsidRPr="009956E4" w:rsidRDefault="00C94980" w:rsidP="004414CE">
            <w:pPr>
              <w:jc w:val="center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Описание</w:t>
            </w:r>
          </w:p>
        </w:tc>
      </w:tr>
      <w:tr w:rsidR="00C94980" w:rsidRPr="009956E4" w:rsidTr="004414CE">
        <w:tc>
          <w:tcPr>
            <w:tcW w:w="2689" w:type="dxa"/>
          </w:tcPr>
          <w:p w:rsidR="00C94980" w:rsidRPr="009956E4" w:rsidRDefault="00C94980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бработка принятия заказа</w:t>
            </w:r>
          </w:p>
        </w:tc>
        <w:tc>
          <w:tcPr>
            <w:tcW w:w="2129" w:type="dxa"/>
          </w:tcPr>
          <w:p w:rsidR="00C94980" w:rsidRPr="009956E4" w:rsidRDefault="00C94980" w:rsidP="006536FA">
            <w:pPr>
              <w:rPr>
                <w:rFonts w:ascii="Times New Roman" w:hAnsi="Times New Roman" w:cs="Times New Roman"/>
              </w:rPr>
            </w:pPr>
            <w:r w:rsidRPr="009956E4">
              <w:rPr>
                <w:rFonts w:ascii="Times New Roman" w:hAnsi="Times New Roman" w:cs="Times New Roman"/>
              </w:rPr>
              <w:t xml:space="preserve">Заказы и </w:t>
            </w:r>
            <w:r w:rsidR="006536FA">
              <w:rPr>
                <w:rFonts w:ascii="Times New Roman" w:hAnsi="Times New Roman" w:cs="Times New Roman"/>
              </w:rPr>
              <w:t>клиент</w:t>
            </w:r>
          </w:p>
        </w:tc>
        <w:tc>
          <w:tcPr>
            <w:tcW w:w="2407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нятый заказ</w:t>
            </w:r>
          </w:p>
        </w:tc>
        <w:tc>
          <w:tcPr>
            <w:tcW w:w="2120" w:type="dxa"/>
          </w:tcPr>
          <w:p w:rsidR="00C94980" w:rsidRPr="009956E4" w:rsidRDefault="00C94980" w:rsidP="004414CE">
            <w:pPr>
              <w:rPr>
                <w:rFonts w:ascii="Times New Roman" w:hAnsi="Times New Roman" w:cs="Times New Roman"/>
              </w:rPr>
            </w:pPr>
            <w:r w:rsidRPr="009956E4">
              <w:rPr>
                <w:rFonts w:ascii="Times New Roman" w:hAnsi="Times New Roman" w:cs="Times New Roman"/>
              </w:rPr>
              <w:t>Процесс принятия и регистрации заказа</w:t>
            </w:r>
          </w:p>
        </w:tc>
      </w:tr>
      <w:tr w:rsidR="00C94980" w:rsidRPr="009956E4" w:rsidTr="004414CE">
        <w:tc>
          <w:tcPr>
            <w:tcW w:w="2689" w:type="dxa"/>
          </w:tcPr>
          <w:p w:rsidR="00C94980" w:rsidRPr="009956E4" w:rsidRDefault="00C94980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бработка принятия оплаты</w:t>
            </w:r>
          </w:p>
        </w:tc>
        <w:tc>
          <w:tcPr>
            <w:tcW w:w="2129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Оплата, принятый заказ</w:t>
            </w:r>
          </w:p>
        </w:tc>
        <w:tc>
          <w:tcPr>
            <w:tcW w:w="2407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полненный заказ</w:t>
            </w:r>
          </w:p>
        </w:tc>
        <w:tc>
          <w:tcPr>
            <w:tcW w:w="2120" w:type="dxa"/>
          </w:tcPr>
          <w:p w:rsidR="00C94980" w:rsidRPr="009956E4" w:rsidRDefault="00C94980" w:rsidP="00360C1C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 xml:space="preserve">Процесс </w:t>
            </w:r>
            <w:r w:rsidR="00360C1C">
              <w:rPr>
                <w:rFonts w:ascii="Times New Roman" w:hAnsi="Times New Roman" w:cs="Times New Roman"/>
              </w:rPr>
              <w:t>принятия оплаты за заказ</w:t>
            </w:r>
          </w:p>
        </w:tc>
      </w:tr>
      <w:tr w:rsidR="00C94980" w:rsidRPr="009956E4" w:rsidTr="004414CE">
        <w:tc>
          <w:tcPr>
            <w:tcW w:w="2689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дача заказа</w:t>
            </w:r>
          </w:p>
        </w:tc>
        <w:tc>
          <w:tcPr>
            <w:tcW w:w="2129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Выполненный заказ</w:t>
            </w:r>
          </w:p>
        </w:tc>
        <w:tc>
          <w:tcPr>
            <w:tcW w:w="2407" w:type="dxa"/>
          </w:tcPr>
          <w:p w:rsidR="00C94980" w:rsidRPr="009956E4" w:rsidRDefault="006536FA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иготовленный заказ</w:t>
            </w:r>
          </w:p>
        </w:tc>
        <w:tc>
          <w:tcPr>
            <w:tcW w:w="2120" w:type="dxa"/>
          </w:tcPr>
          <w:p w:rsidR="00C94980" w:rsidRPr="009956E4" w:rsidRDefault="00360C1C" w:rsidP="004414CE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</w:rPr>
              <w:t>Процесс выдачи заказа</w:t>
            </w:r>
          </w:p>
        </w:tc>
      </w:tr>
    </w:tbl>
    <w:p w:rsidR="00C94980" w:rsidRDefault="00C94980" w:rsidP="00C9498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</w:p>
    <w:p w:rsidR="00DF3867" w:rsidRPr="00C94980" w:rsidRDefault="00952424" w:rsidP="00C94980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C94980">
        <w:rPr>
          <w:rFonts w:ascii="Times New Roman" w:hAnsi="Times New Roman" w:cs="Times New Roman"/>
          <w:sz w:val="28"/>
          <w:szCs w:val="28"/>
        </w:rPr>
        <w:t xml:space="preserve">Диаграмма потоков данных </w:t>
      </w:r>
      <w:r w:rsidRPr="00C94980">
        <w:rPr>
          <w:rFonts w:ascii="Times New Roman" w:hAnsi="Times New Roman" w:cs="Times New Roman"/>
          <w:sz w:val="28"/>
          <w:szCs w:val="28"/>
          <w:lang w:val="en-US"/>
        </w:rPr>
        <w:t>DFD</w:t>
      </w:r>
    </w:p>
    <w:p w:rsidR="00DF3867" w:rsidRPr="006356EA" w:rsidRDefault="0087011C" w:rsidP="00360C1C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AF62A30" wp14:editId="1E0CA27D">
            <wp:extent cx="5940425" cy="4128770"/>
            <wp:effectExtent l="0" t="0" r="3175" b="508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287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60C1C">
        <w:rPr>
          <w:rFonts w:ascii="Times New Roman" w:hAnsi="Times New Roman" w:cs="Times New Roman"/>
          <w:sz w:val="28"/>
          <w:szCs w:val="28"/>
        </w:rPr>
        <w:t xml:space="preserve">Рис.3 </w:t>
      </w:r>
      <w:r>
        <w:rPr>
          <w:rFonts w:ascii="Times New Roman" w:hAnsi="Times New Roman" w:cs="Times New Roman"/>
          <w:sz w:val="28"/>
          <w:szCs w:val="28"/>
        </w:rPr>
        <w:t xml:space="preserve">Контекстная диаграмма </w:t>
      </w:r>
      <w:r>
        <w:rPr>
          <w:rFonts w:ascii="Times New Roman" w:hAnsi="Times New Roman" w:cs="Times New Roman"/>
          <w:sz w:val="28"/>
          <w:szCs w:val="28"/>
          <w:lang w:val="en-US"/>
        </w:rPr>
        <w:t>DFD</w:t>
      </w:r>
    </w:p>
    <w:p w:rsidR="00360C1C" w:rsidRDefault="001764F0" w:rsidP="00360C1C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>Таблица 4</w:t>
      </w:r>
      <w:r w:rsidR="00A113F5">
        <w:rPr>
          <w:rFonts w:ascii="Times New Roman" w:hAnsi="Times New Roman" w:cs="Times New Roman"/>
          <w:b/>
          <w:sz w:val="32"/>
          <w:szCs w:val="28"/>
        </w:rPr>
        <w:t xml:space="preserve">. </w:t>
      </w:r>
      <w:r w:rsidR="00360C1C" w:rsidRPr="00360C1C">
        <w:rPr>
          <w:rFonts w:ascii="Times New Roman" w:hAnsi="Times New Roman" w:cs="Times New Roman"/>
          <w:b/>
          <w:sz w:val="28"/>
          <w:szCs w:val="28"/>
        </w:rPr>
        <w:t>Описание сущносте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405"/>
        <w:gridCol w:w="2267"/>
        <w:gridCol w:w="2336"/>
        <w:gridCol w:w="2337"/>
      </w:tblGrid>
      <w:tr w:rsidR="00360C1C" w:rsidTr="004414CE">
        <w:tc>
          <w:tcPr>
            <w:tcW w:w="2405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Название сущности</w:t>
            </w:r>
          </w:p>
        </w:tc>
        <w:tc>
          <w:tcPr>
            <w:tcW w:w="226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ходные потоки</w:t>
            </w:r>
          </w:p>
        </w:tc>
        <w:tc>
          <w:tcPr>
            <w:tcW w:w="2336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Выходные потоки</w:t>
            </w:r>
          </w:p>
        </w:tc>
        <w:tc>
          <w:tcPr>
            <w:tcW w:w="233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Описание</w:t>
            </w:r>
          </w:p>
        </w:tc>
      </w:tr>
      <w:tr w:rsidR="00360C1C" w:rsidRPr="00CF7DD2" w:rsidTr="004414CE">
        <w:tc>
          <w:tcPr>
            <w:tcW w:w="2405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Администратор</w:t>
            </w:r>
          </w:p>
        </w:tc>
        <w:tc>
          <w:tcPr>
            <w:tcW w:w="226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т</w:t>
            </w:r>
          </w:p>
        </w:tc>
        <w:tc>
          <w:tcPr>
            <w:tcW w:w="2336" w:type="dxa"/>
          </w:tcPr>
          <w:p w:rsidR="00360C1C" w:rsidRDefault="00360C1C" w:rsidP="00360C1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заведения,</w:t>
            </w:r>
          </w:p>
          <w:p w:rsidR="00360C1C" w:rsidRPr="00CF7DD2" w:rsidRDefault="00360C1C" w:rsidP="00360C1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прос на формирования отчета</w:t>
            </w:r>
          </w:p>
        </w:tc>
        <w:tc>
          <w:tcPr>
            <w:tcW w:w="233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иректор предприятия, может запросить отчёт.</w:t>
            </w:r>
          </w:p>
        </w:tc>
      </w:tr>
      <w:tr w:rsidR="00360C1C" w:rsidRPr="00CF7DD2" w:rsidTr="004414CE">
        <w:tc>
          <w:tcPr>
            <w:tcW w:w="2405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лиент</w:t>
            </w:r>
          </w:p>
        </w:tc>
        <w:tc>
          <w:tcPr>
            <w:tcW w:w="226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заказа</w:t>
            </w:r>
          </w:p>
        </w:tc>
        <w:tc>
          <w:tcPr>
            <w:tcW w:w="2336" w:type="dxa"/>
          </w:tcPr>
          <w:p w:rsidR="00360C1C" w:rsidRDefault="00360C1C" w:rsidP="00360C1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заказа,</w:t>
            </w:r>
          </w:p>
          <w:p w:rsidR="00360C1C" w:rsidRPr="00CF7DD2" w:rsidRDefault="00360C1C" w:rsidP="00360C1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лата заказа</w:t>
            </w:r>
          </w:p>
        </w:tc>
        <w:tc>
          <w:tcPr>
            <w:tcW w:w="2337" w:type="dxa"/>
          </w:tcPr>
          <w:p w:rsidR="00360C1C" w:rsidRPr="00CF7DD2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Менеджер может вносить все данные о заказе, о комплектующих в систему, а так же изменять их. Запросить отчёт.</w:t>
            </w:r>
          </w:p>
        </w:tc>
      </w:tr>
      <w:tr w:rsidR="00360C1C" w:rsidRPr="00CF7DD2" w:rsidTr="004414CE">
        <w:tc>
          <w:tcPr>
            <w:tcW w:w="2405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lastRenderedPageBreak/>
              <w:t>Заведение</w:t>
            </w:r>
          </w:p>
        </w:tc>
        <w:tc>
          <w:tcPr>
            <w:tcW w:w="2267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 о заказе</w:t>
            </w:r>
          </w:p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заказа</w:t>
            </w:r>
          </w:p>
        </w:tc>
        <w:tc>
          <w:tcPr>
            <w:tcW w:w="2336" w:type="dxa"/>
          </w:tcPr>
          <w:p w:rsidR="00360C1C" w:rsidRDefault="00360C1C" w:rsidP="00360C1C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меню</w:t>
            </w:r>
          </w:p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337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</w:tr>
      <w:tr w:rsidR="00360C1C" w:rsidRPr="00CF7DD2" w:rsidTr="004414CE">
        <w:tc>
          <w:tcPr>
            <w:tcW w:w="2405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арта</w:t>
            </w:r>
          </w:p>
        </w:tc>
        <w:tc>
          <w:tcPr>
            <w:tcW w:w="2267" w:type="dxa"/>
          </w:tcPr>
          <w:p w:rsidR="00360C1C" w:rsidRP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ординаты заведения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/</w:t>
            </w:r>
            <w:r>
              <w:rPr>
                <w:rFonts w:ascii="Times New Roman" w:hAnsi="Times New Roman" w:cs="Times New Roman"/>
                <w:sz w:val="24"/>
              </w:rPr>
              <w:t>клиента</w:t>
            </w:r>
          </w:p>
        </w:tc>
        <w:tc>
          <w:tcPr>
            <w:tcW w:w="2336" w:type="dxa"/>
          </w:tcPr>
          <w:p w:rsidR="00360C1C" w:rsidRP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PI</w:t>
            </w:r>
          </w:p>
        </w:tc>
        <w:tc>
          <w:tcPr>
            <w:tcW w:w="2337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</w:tr>
      <w:tr w:rsidR="00360C1C" w:rsidRPr="00CF7DD2" w:rsidTr="004414CE">
        <w:tc>
          <w:tcPr>
            <w:tcW w:w="2405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латежная система</w:t>
            </w:r>
          </w:p>
        </w:tc>
        <w:tc>
          <w:tcPr>
            <w:tcW w:w="2267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  <w:tc>
          <w:tcPr>
            <w:tcW w:w="2336" w:type="dxa"/>
          </w:tcPr>
          <w:p w:rsidR="00360C1C" w:rsidRP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  <w:lang w:val="en-US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PI</w:t>
            </w:r>
          </w:p>
        </w:tc>
        <w:tc>
          <w:tcPr>
            <w:tcW w:w="2337" w:type="dxa"/>
          </w:tcPr>
          <w:p w:rsidR="00360C1C" w:rsidRDefault="00360C1C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</w:p>
        </w:tc>
      </w:tr>
    </w:tbl>
    <w:p w:rsidR="004414CE" w:rsidRDefault="004414CE" w:rsidP="00360C1C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4414CE" w:rsidRDefault="001764F0" w:rsidP="004414CE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 xml:space="preserve">Таблица 5. </w:t>
      </w:r>
      <w:r w:rsidR="004414CE">
        <w:rPr>
          <w:rFonts w:ascii="Times New Roman" w:hAnsi="Times New Roman" w:cs="Times New Roman"/>
          <w:b/>
          <w:sz w:val="28"/>
          <w:szCs w:val="28"/>
        </w:rPr>
        <w:t>Описание потоков данных.</w:t>
      </w:r>
    </w:p>
    <w:tbl>
      <w:tblPr>
        <w:tblStyle w:val="aa"/>
        <w:tblW w:w="0" w:type="auto"/>
        <w:tblInd w:w="-113" w:type="dxa"/>
        <w:tblLook w:val="04A0" w:firstRow="1" w:lastRow="0" w:firstColumn="1" w:lastColumn="0" w:noHBand="0" w:noVBand="1"/>
      </w:tblPr>
      <w:tblGrid>
        <w:gridCol w:w="2839"/>
        <w:gridCol w:w="2660"/>
        <w:gridCol w:w="2777"/>
      </w:tblGrid>
      <w:tr w:rsidR="004414CE" w:rsidTr="004414CE">
        <w:tc>
          <w:tcPr>
            <w:tcW w:w="2839" w:type="dxa"/>
          </w:tcPr>
          <w:p w:rsidR="004414CE" w:rsidRPr="00DD1EF9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Название</w:t>
            </w:r>
          </w:p>
        </w:tc>
        <w:tc>
          <w:tcPr>
            <w:tcW w:w="2660" w:type="dxa"/>
          </w:tcPr>
          <w:p w:rsidR="004414CE" w:rsidRPr="00DD1EF9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Тип</w:t>
            </w:r>
          </w:p>
        </w:tc>
        <w:tc>
          <w:tcPr>
            <w:tcW w:w="2777" w:type="dxa"/>
          </w:tcPr>
          <w:p w:rsidR="004414CE" w:rsidRPr="00DD1EF9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Описание</w:t>
            </w:r>
          </w:p>
        </w:tc>
      </w:tr>
      <w:tr w:rsidR="004414CE" w:rsidTr="004414CE">
        <w:tc>
          <w:tcPr>
            <w:tcW w:w="2839" w:type="dxa"/>
          </w:tcPr>
          <w:p w:rsidR="004414CE" w:rsidRPr="00DD1EF9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Данные </w:t>
            </w:r>
            <w:r w:rsidR="006D76C3">
              <w:rPr>
                <w:rFonts w:ascii="Times New Roman" w:hAnsi="Times New Roman" w:cs="Times New Roman"/>
                <w:sz w:val="24"/>
              </w:rPr>
              <w:t>заведения</w:t>
            </w:r>
          </w:p>
        </w:tc>
        <w:tc>
          <w:tcPr>
            <w:tcW w:w="2660" w:type="dxa"/>
          </w:tcPr>
          <w:p w:rsidR="004414CE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4414CE" w:rsidRPr="006D76C3" w:rsidRDefault="004414CE" w:rsidP="006D76C3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Администратор вводит данные </w:t>
            </w:r>
            <w:r w:rsidR="006D76C3">
              <w:rPr>
                <w:rFonts w:ascii="Times New Roman" w:hAnsi="Times New Roman" w:cs="Times New Roman"/>
                <w:sz w:val="24"/>
              </w:rPr>
              <w:t>заведения</w:t>
            </w:r>
          </w:p>
        </w:tc>
      </w:tr>
      <w:tr w:rsidR="004414CE" w:rsidTr="004414CE">
        <w:tc>
          <w:tcPr>
            <w:tcW w:w="2839" w:type="dxa"/>
          </w:tcPr>
          <w:p w:rsidR="004414CE" w:rsidRPr="00B97635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прос на формирование отчета</w:t>
            </w:r>
          </w:p>
        </w:tc>
        <w:tc>
          <w:tcPr>
            <w:tcW w:w="2660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ходной поток </w:t>
            </w:r>
          </w:p>
        </w:tc>
        <w:tc>
          <w:tcPr>
            <w:tcW w:w="2777" w:type="dxa"/>
          </w:tcPr>
          <w:p w:rsidR="004414CE" w:rsidRPr="006D76C3" w:rsidRDefault="00B97635" w:rsidP="006D76C3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для отчета</w:t>
            </w:r>
          </w:p>
        </w:tc>
      </w:tr>
      <w:tr w:rsidR="00B97635" w:rsidTr="004414CE">
        <w:tc>
          <w:tcPr>
            <w:tcW w:w="2839" w:type="dxa"/>
          </w:tcPr>
          <w:p w:rsidR="00B97635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тчет</w:t>
            </w:r>
          </w:p>
        </w:tc>
        <w:tc>
          <w:tcPr>
            <w:tcW w:w="2660" w:type="dxa"/>
          </w:tcPr>
          <w:p w:rsidR="00B97635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Выходной поток </w:t>
            </w:r>
          </w:p>
        </w:tc>
        <w:tc>
          <w:tcPr>
            <w:tcW w:w="2777" w:type="dxa"/>
          </w:tcPr>
          <w:p w:rsidR="00B97635" w:rsidRPr="006D76C3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Готовый отчет для отчетности филиалов/заведений</w:t>
            </w:r>
          </w:p>
        </w:tc>
      </w:tr>
      <w:tr w:rsidR="00B97635" w:rsidTr="004414CE">
        <w:tc>
          <w:tcPr>
            <w:tcW w:w="2839" w:type="dxa"/>
          </w:tcPr>
          <w:p w:rsidR="00B97635" w:rsidRPr="00B97635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PI</w:t>
            </w:r>
            <w:r w:rsidR="00ED4835">
              <w:rPr>
                <w:rFonts w:ascii="Times New Roman" w:hAnsi="Times New Roman" w:cs="Times New Roman"/>
                <w:sz w:val="24"/>
                <w:lang w:val="en-US"/>
              </w:rPr>
              <w:t>(</w:t>
            </w:r>
            <w:r w:rsidR="00ED4835">
              <w:rPr>
                <w:rFonts w:ascii="Times New Roman" w:hAnsi="Times New Roman" w:cs="Times New Roman"/>
                <w:sz w:val="24"/>
              </w:rPr>
              <w:t>Карта</w:t>
            </w:r>
            <w:r w:rsidR="00ED4835">
              <w:rPr>
                <w:rFonts w:ascii="Times New Roman" w:hAnsi="Times New Roman" w:cs="Times New Roman"/>
                <w:sz w:val="24"/>
                <w:lang w:val="en-US"/>
              </w:rPr>
              <w:t>)</w:t>
            </w:r>
          </w:p>
        </w:tc>
        <w:tc>
          <w:tcPr>
            <w:tcW w:w="2660" w:type="dxa"/>
          </w:tcPr>
          <w:p w:rsidR="00B97635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B97635" w:rsidRPr="006D76C3" w:rsidRDefault="00B97635" w:rsidP="00B97635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арта используется как модуль (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Free</w:t>
            </w:r>
            <w:r w:rsidRPr="00B97635">
              <w:rPr>
                <w:rFonts w:ascii="Times New Roman" w:hAnsi="Times New Roman" w:cs="Times New Roman"/>
                <w:sz w:val="24"/>
              </w:rPr>
              <w:t xml:space="preserve"> </w:t>
            </w:r>
            <w:r>
              <w:rPr>
                <w:rFonts w:ascii="Times New Roman" w:hAnsi="Times New Roman" w:cs="Times New Roman"/>
                <w:sz w:val="24"/>
                <w:lang w:val="en-US"/>
              </w:rPr>
              <w:t>Map</w:t>
            </w:r>
            <w:r>
              <w:rPr>
                <w:rFonts w:ascii="Times New Roman" w:hAnsi="Times New Roman" w:cs="Times New Roman"/>
                <w:sz w:val="24"/>
              </w:rPr>
              <w:t>)</w:t>
            </w:r>
          </w:p>
        </w:tc>
      </w:tr>
      <w:tr w:rsidR="004414CE" w:rsidTr="004414CE">
        <w:tc>
          <w:tcPr>
            <w:tcW w:w="2839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ординаты заведений/клиента</w:t>
            </w:r>
          </w:p>
        </w:tc>
        <w:tc>
          <w:tcPr>
            <w:tcW w:w="2660" w:type="dxa"/>
          </w:tcPr>
          <w:p w:rsidR="004414CE" w:rsidRPr="0007039F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</w:t>
            </w:r>
            <w:r w:rsidR="00B97635">
              <w:rPr>
                <w:rFonts w:ascii="Times New Roman" w:hAnsi="Times New Roman" w:cs="Times New Roman"/>
                <w:sz w:val="24"/>
              </w:rPr>
              <w:t>ы</w:t>
            </w:r>
            <w:r>
              <w:rPr>
                <w:rFonts w:ascii="Times New Roman" w:hAnsi="Times New Roman" w:cs="Times New Roman"/>
                <w:sz w:val="24"/>
              </w:rPr>
              <w:t>ходной поток</w:t>
            </w:r>
          </w:p>
        </w:tc>
        <w:tc>
          <w:tcPr>
            <w:tcW w:w="2777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ординаты отправляемые системой в карту</w:t>
            </w:r>
          </w:p>
        </w:tc>
      </w:tr>
      <w:tr w:rsidR="004414CE" w:rsidTr="004414CE">
        <w:tc>
          <w:tcPr>
            <w:tcW w:w="2839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меню</w:t>
            </w:r>
          </w:p>
        </w:tc>
        <w:tc>
          <w:tcPr>
            <w:tcW w:w="2660" w:type="dxa"/>
          </w:tcPr>
          <w:p w:rsidR="004414CE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Заведение формирует свое меню</w:t>
            </w:r>
          </w:p>
        </w:tc>
      </w:tr>
      <w:tr w:rsidR="004414CE" w:rsidTr="004414CE">
        <w:tc>
          <w:tcPr>
            <w:tcW w:w="2839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Информация о заказе</w:t>
            </w:r>
          </w:p>
        </w:tc>
        <w:tc>
          <w:tcPr>
            <w:tcW w:w="2660" w:type="dxa"/>
          </w:tcPr>
          <w:p w:rsidR="004414CE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ходной поток</w:t>
            </w:r>
          </w:p>
        </w:tc>
        <w:tc>
          <w:tcPr>
            <w:tcW w:w="2777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 заведение поступает данные о заказе</w:t>
            </w:r>
          </w:p>
        </w:tc>
      </w:tr>
      <w:tr w:rsidR="004414CE" w:rsidTr="004414CE">
        <w:tc>
          <w:tcPr>
            <w:tcW w:w="2839" w:type="dxa"/>
          </w:tcPr>
          <w:p w:rsidR="004414CE" w:rsidRDefault="00B976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 xml:space="preserve">Код заказа </w:t>
            </w:r>
          </w:p>
        </w:tc>
        <w:tc>
          <w:tcPr>
            <w:tcW w:w="2660" w:type="dxa"/>
          </w:tcPr>
          <w:p w:rsidR="004414CE" w:rsidRDefault="004414CE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ходной поток</w:t>
            </w:r>
          </w:p>
        </w:tc>
        <w:tc>
          <w:tcPr>
            <w:tcW w:w="2777" w:type="dxa"/>
          </w:tcPr>
          <w:p w:rsidR="004414CE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дтверждающий код заказа</w:t>
            </w:r>
          </w:p>
        </w:tc>
      </w:tr>
      <w:tr w:rsidR="00ED4835" w:rsidTr="004414CE">
        <w:tc>
          <w:tcPr>
            <w:tcW w:w="2839" w:type="dxa"/>
          </w:tcPr>
          <w:p w:rsidR="00ED4835" w:rsidRP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PI</w:t>
            </w:r>
            <w:r>
              <w:rPr>
                <w:rFonts w:ascii="Times New Roman" w:hAnsi="Times New Roman" w:cs="Times New Roman"/>
                <w:sz w:val="24"/>
              </w:rPr>
              <w:t>(Платежная система)</w:t>
            </w:r>
          </w:p>
        </w:tc>
        <w:tc>
          <w:tcPr>
            <w:tcW w:w="2660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ED4835" w:rsidRP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  <w:lang w:val="en-US"/>
              </w:rPr>
              <w:t>A</w:t>
            </w:r>
            <w:r>
              <w:rPr>
                <w:rFonts w:ascii="Times New Roman" w:hAnsi="Times New Roman" w:cs="Times New Roman"/>
                <w:sz w:val="24"/>
              </w:rPr>
              <w:t>PI платежных систем используется как модуль системы</w:t>
            </w:r>
          </w:p>
        </w:tc>
      </w:tr>
      <w:tr w:rsidR="00ED4835" w:rsidTr="004414CE">
        <w:tc>
          <w:tcPr>
            <w:tcW w:w="2839" w:type="dxa"/>
          </w:tcPr>
          <w:p w:rsidR="00ED4835" w:rsidRP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Данные заказа</w:t>
            </w:r>
          </w:p>
        </w:tc>
        <w:tc>
          <w:tcPr>
            <w:tcW w:w="2660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ED4835" w:rsidRP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бранные ассортименты сохраняются в корзину</w:t>
            </w:r>
          </w:p>
        </w:tc>
      </w:tr>
      <w:tr w:rsidR="00ED4835" w:rsidTr="004414CE">
        <w:tc>
          <w:tcPr>
            <w:tcW w:w="2839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лата заказа</w:t>
            </w:r>
          </w:p>
        </w:tc>
        <w:tc>
          <w:tcPr>
            <w:tcW w:w="2660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ходной поток</w:t>
            </w:r>
          </w:p>
        </w:tc>
        <w:tc>
          <w:tcPr>
            <w:tcW w:w="2777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Оплата за заказ</w:t>
            </w:r>
          </w:p>
        </w:tc>
      </w:tr>
      <w:tr w:rsidR="00ED4835" w:rsidTr="004414CE">
        <w:tc>
          <w:tcPr>
            <w:tcW w:w="2839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Код заказа</w:t>
            </w:r>
          </w:p>
        </w:tc>
        <w:tc>
          <w:tcPr>
            <w:tcW w:w="2660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Выходной поток</w:t>
            </w:r>
          </w:p>
        </w:tc>
        <w:tc>
          <w:tcPr>
            <w:tcW w:w="2777" w:type="dxa"/>
          </w:tcPr>
          <w:p w:rsidR="00ED4835" w:rsidRDefault="00ED4835" w:rsidP="004414CE">
            <w:pPr>
              <w:pStyle w:val="a5"/>
              <w:ind w:left="0"/>
              <w:rPr>
                <w:rFonts w:ascii="Times New Roman" w:hAnsi="Times New Roman" w:cs="Times New Roman"/>
                <w:sz w:val="24"/>
              </w:rPr>
            </w:pPr>
            <w:r>
              <w:rPr>
                <w:rFonts w:ascii="Times New Roman" w:hAnsi="Times New Roman" w:cs="Times New Roman"/>
                <w:sz w:val="24"/>
              </w:rPr>
              <w:t>Подтверждающий код заказа</w:t>
            </w:r>
          </w:p>
        </w:tc>
      </w:tr>
    </w:tbl>
    <w:p w:rsidR="00360C1C" w:rsidRDefault="00360C1C" w:rsidP="00360C1C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360C1C" w:rsidRPr="00360C1C" w:rsidRDefault="00360C1C" w:rsidP="00360C1C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952424" w:rsidRPr="0087011C" w:rsidRDefault="00952424" w:rsidP="00952424">
      <w:pPr>
        <w:pStyle w:val="a5"/>
        <w:numPr>
          <w:ilvl w:val="2"/>
          <w:numId w:val="7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Диаграмма сущность связей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ERD</w:t>
      </w:r>
    </w:p>
    <w:p w:rsidR="0087011C" w:rsidRDefault="0087011C" w:rsidP="0087011C">
      <w:pPr>
        <w:pStyle w:val="a5"/>
        <w:ind w:left="0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3DB7B2C" wp14:editId="6A65FEDF">
            <wp:extent cx="5940425" cy="3286125"/>
            <wp:effectExtent l="0" t="0" r="3175" b="952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86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E59B0" w:rsidRPr="001764F0" w:rsidRDefault="006E59B0" w:rsidP="006E59B0">
      <w:pPr>
        <w:pStyle w:val="a5"/>
        <w:ind w:left="162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 4. </w:t>
      </w:r>
      <w:r w:rsidRPr="00DD17C1">
        <w:rPr>
          <w:rFonts w:ascii="Times New Roman" w:hAnsi="Times New Roman" w:cs="Times New Roman"/>
          <w:sz w:val="28"/>
          <w:szCs w:val="28"/>
        </w:rPr>
        <w:t xml:space="preserve">Диаграмма сущность связей </w:t>
      </w:r>
      <w:r w:rsidRPr="00DD17C1">
        <w:rPr>
          <w:rFonts w:ascii="Times New Roman" w:hAnsi="Times New Roman" w:cs="Times New Roman"/>
          <w:sz w:val="28"/>
          <w:szCs w:val="28"/>
          <w:lang w:val="en-US"/>
        </w:rPr>
        <w:t>ERD</w:t>
      </w:r>
    </w:p>
    <w:p w:rsidR="002B5C6E" w:rsidRDefault="001764F0" w:rsidP="002B5C6E">
      <w:pPr>
        <w:pStyle w:val="a5"/>
        <w:ind w:left="0"/>
        <w:jc w:val="center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32"/>
          <w:szCs w:val="28"/>
        </w:rPr>
        <w:t xml:space="preserve">Таблица 6. </w:t>
      </w:r>
      <w:r w:rsidR="002B5C6E" w:rsidRPr="002B5C6E">
        <w:rPr>
          <w:rFonts w:ascii="Times New Roman" w:hAnsi="Times New Roman" w:cs="Times New Roman"/>
          <w:b/>
          <w:sz w:val="28"/>
          <w:szCs w:val="28"/>
        </w:rPr>
        <w:t>Описание сущностей и связей</w: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2172"/>
        <w:gridCol w:w="2337"/>
        <w:gridCol w:w="1990"/>
        <w:gridCol w:w="2846"/>
      </w:tblGrid>
      <w:tr w:rsidR="00ED13C0" w:rsidRPr="00EA6881" w:rsidTr="00A22B3C">
        <w:tc>
          <w:tcPr>
            <w:tcW w:w="2249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b/>
                <w:sz w:val="24"/>
                <w:szCs w:val="28"/>
              </w:rPr>
              <w:t>Название сущности</w:t>
            </w:r>
          </w:p>
        </w:tc>
        <w:tc>
          <w:tcPr>
            <w:tcW w:w="2566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b/>
                <w:sz w:val="24"/>
                <w:szCs w:val="28"/>
              </w:rPr>
              <w:t>Описание связей</w:t>
            </w:r>
          </w:p>
        </w:tc>
        <w:tc>
          <w:tcPr>
            <w:tcW w:w="1582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b/>
                <w:sz w:val="24"/>
                <w:szCs w:val="28"/>
              </w:rPr>
              <w:t>Описание сущности</w:t>
            </w:r>
          </w:p>
        </w:tc>
        <w:tc>
          <w:tcPr>
            <w:tcW w:w="2948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b/>
                <w:sz w:val="24"/>
                <w:szCs w:val="28"/>
              </w:rPr>
              <w:t>Описание атрибута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лиент</w:t>
            </w:r>
          </w:p>
        </w:tc>
        <w:tc>
          <w:tcPr>
            <w:tcW w:w="2566" w:type="dxa"/>
          </w:tcPr>
          <w:p w:rsidR="005E0C3C" w:rsidRPr="00EA6881" w:rsidRDefault="005E0C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лиент-Заказ</w:t>
            </w:r>
          </w:p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лиент может сделать несколько заказов</w:t>
            </w:r>
          </w:p>
        </w:tc>
        <w:tc>
          <w:tcPr>
            <w:tcW w:w="1582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Хранит данные клиента</w:t>
            </w:r>
          </w:p>
        </w:tc>
        <w:tc>
          <w:tcPr>
            <w:tcW w:w="2948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_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Целочисленный тип и я является первичным ключом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каз</w:t>
            </w:r>
          </w:p>
        </w:tc>
        <w:tc>
          <w:tcPr>
            <w:tcW w:w="2566" w:type="dxa"/>
          </w:tcPr>
          <w:p w:rsidR="00FF45A8" w:rsidRPr="00EA6881" w:rsidRDefault="00FF45A8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каз-филиал</w:t>
            </w:r>
          </w:p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Заказ </w:t>
            </w:r>
            <w:r w:rsidR="005E0C3C"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клиента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поступает в один из филиалов заведения</w:t>
            </w:r>
          </w:p>
        </w:tc>
        <w:tc>
          <w:tcPr>
            <w:tcW w:w="1582" w:type="dxa"/>
          </w:tcPr>
          <w:p w:rsidR="002B5C6E" w:rsidRPr="00EA6881" w:rsidRDefault="00FF45A8" w:rsidP="00FF45A8">
            <w:pPr>
              <w:rPr>
                <w:rFonts w:ascii="Times New Roman" w:hAnsi="Times New Roman" w:cs="Times New Roman"/>
                <w:sz w:val="24"/>
              </w:rPr>
            </w:pPr>
            <w:r w:rsidRPr="00EA6881">
              <w:rPr>
                <w:rFonts w:ascii="Times New Roman" w:hAnsi="Times New Roman" w:cs="Times New Roman"/>
                <w:sz w:val="24"/>
              </w:rPr>
              <w:t>Хранит данные всех заказов</w:t>
            </w:r>
          </w:p>
        </w:tc>
        <w:tc>
          <w:tcPr>
            <w:tcW w:w="2948" w:type="dxa"/>
          </w:tcPr>
          <w:p w:rsidR="002B5C6E" w:rsidRPr="00EA6881" w:rsidRDefault="00FF45A8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_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subsidary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вторичный ключ, код филиала.</w:t>
            </w:r>
          </w:p>
          <w:p w:rsidR="00FF45A8" w:rsidRPr="00EA6881" w:rsidRDefault="00FF45A8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_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lient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 – вторичный ключ, код клиента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6356EA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Ассортименты</w:t>
            </w:r>
            <w:r w:rsidR="00FF45A8"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 Заказа</w:t>
            </w:r>
          </w:p>
        </w:tc>
        <w:tc>
          <w:tcPr>
            <w:tcW w:w="2566" w:type="dxa"/>
          </w:tcPr>
          <w:p w:rsidR="002B5C6E" w:rsidRPr="00EA6881" w:rsidRDefault="00FF45A8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каз-Детали заказа</w:t>
            </w:r>
          </w:p>
          <w:p w:rsidR="006356EA" w:rsidRPr="00EA6881" w:rsidRDefault="006356EA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В одном заказе может быть несколько блюд, и напитков</w:t>
            </w:r>
          </w:p>
        </w:tc>
        <w:tc>
          <w:tcPr>
            <w:tcW w:w="1582" w:type="dxa"/>
          </w:tcPr>
          <w:p w:rsidR="002B5C6E" w:rsidRPr="00EA6881" w:rsidRDefault="006356EA" w:rsidP="006356E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Хранит все данные об определенном заказе</w:t>
            </w:r>
          </w:p>
        </w:tc>
        <w:tc>
          <w:tcPr>
            <w:tcW w:w="2948" w:type="dxa"/>
          </w:tcPr>
          <w:p w:rsidR="006356EA" w:rsidRPr="00EA6881" w:rsidRDefault="006356EA" w:rsidP="006356E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_order_assortment-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первичный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люч</w:t>
            </w:r>
          </w:p>
          <w:p w:rsidR="006356EA" w:rsidRPr="00EA6881" w:rsidRDefault="006356EA" w:rsidP="006356E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_order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од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каза</w:t>
            </w:r>
          </w:p>
          <w:p w:rsidR="006356EA" w:rsidRPr="00EA6881" w:rsidRDefault="006356EA" w:rsidP="006356EA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id_assortment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од ассортимента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Заведение </w:t>
            </w:r>
          </w:p>
        </w:tc>
        <w:tc>
          <w:tcPr>
            <w:tcW w:w="2566" w:type="dxa"/>
          </w:tcPr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Заведение – Филиал: Заведение может иметь несколько филиалов. Заведение – Ассортимент: </w:t>
            </w:r>
          </w:p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аждое заведение имеет свои ассортименты</w:t>
            </w:r>
          </w:p>
        </w:tc>
        <w:tc>
          <w:tcPr>
            <w:tcW w:w="1582" w:type="dxa"/>
          </w:tcPr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Хранит данные о заведении, контактные данные, местоположение, аккаунт и пароль для системы.</w:t>
            </w:r>
          </w:p>
        </w:tc>
        <w:tc>
          <w:tcPr>
            <w:tcW w:w="2948" w:type="dxa"/>
          </w:tcPr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login</w:t>
            </w:r>
            <w:r w:rsidRPr="00645481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Аккаунт</w:t>
            </w:r>
          </w:p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assword</w:t>
            </w:r>
            <w:r w:rsidRPr="00645481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Пароль</w:t>
            </w:r>
          </w:p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ordinates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местоположение заведения или офиса, для карты.</w:t>
            </w:r>
          </w:p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tittle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stablishment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 –название заведения. 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Филиал </w:t>
            </w:r>
          </w:p>
        </w:tc>
        <w:tc>
          <w:tcPr>
            <w:tcW w:w="2566" w:type="dxa"/>
          </w:tcPr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ведение – филиал: Заведение может иметь несколько филиалов.</w:t>
            </w:r>
          </w:p>
          <w:p w:rsidR="00CF13DD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Филиал – заказ: заказ поступает в филиал заведения</w:t>
            </w:r>
          </w:p>
        </w:tc>
        <w:tc>
          <w:tcPr>
            <w:tcW w:w="1582" w:type="dxa"/>
          </w:tcPr>
          <w:p w:rsidR="002B5C6E" w:rsidRPr="00EA6881" w:rsidRDefault="00CF13DD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Хранит данные филиалов, и к какому заведению они принадлежат.</w:t>
            </w:r>
          </w:p>
        </w:tc>
        <w:tc>
          <w:tcPr>
            <w:tcW w:w="2948" w:type="dxa"/>
          </w:tcPr>
          <w:p w:rsidR="00CF13DD" w:rsidRPr="00EA6881" w:rsidRDefault="00CF13DD" w:rsidP="00CF13DD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login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Аккаунт</w:t>
            </w:r>
          </w:p>
          <w:p w:rsidR="00CF13DD" w:rsidRPr="00EA6881" w:rsidRDefault="00CF13DD" w:rsidP="00CF13DD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password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Пароль</w:t>
            </w:r>
          </w:p>
          <w:p w:rsidR="002B5C6E" w:rsidRPr="00EA6881" w:rsidRDefault="00CF13DD" w:rsidP="00CF13DD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oordinates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-местоположение филиала, для карты.</w:t>
            </w:r>
          </w:p>
          <w:p w:rsidR="00CF13DD" w:rsidRPr="00EA6881" w:rsidRDefault="00CF13DD" w:rsidP="00CF13DD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lastRenderedPageBreak/>
              <w:t>id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_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establishment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 – вторичный ключ, код заведения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lastRenderedPageBreak/>
              <w:t>Категория ассортимента</w:t>
            </w:r>
          </w:p>
        </w:tc>
        <w:tc>
          <w:tcPr>
            <w:tcW w:w="2566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атегория ассортимента-Ассортимент</w:t>
            </w: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Ассортимент имеет категорию</w:t>
            </w:r>
            <w:r w:rsidR="00A22B3C" w:rsidRPr="00EA6881">
              <w:rPr>
                <w:rFonts w:ascii="Times New Roman" w:hAnsi="Times New Roman" w:cs="Times New Roman"/>
                <w:sz w:val="24"/>
                <w:szCs w:val="28"/>
              </w:rPr>
              <w:t>. Например: Завтрак, салаты, Чиз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бургеры</w:t>
            </w:r>
          </w:p>
        </w:tc>
        <w:tc>
          <w:tcPr>
            <w:tcW w:w="1582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Хранит название категории.</w:t>
            </w:r>
          </w:p>
        </w:tc>
        <w:tc>
          <w:tcPr>
            <w:tcW w:w="2948" w:type="dxa"/>
          </w:tcPr>
          <w:p w:rsidR="002B5C6E" w:rsidRPr="006454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b/>
                <w:sz w:val="24"/>
                <w:szCs w:val="28"/>
                <w:lang w:val="en-US"/>
              </w:rPr>
              <w:t>id</w:t>
            </w:r>
            <w:r w:rsidRPr="00645481">
              <w:rPr>
                <w:rFonts w:ascii="Times New Roman" w:hAnsi="Times New Roman" w:cs="Times New Roman"/>
                <w:sz w:val="24"/>
                <w:szCs w:val="28"/>
              </w:rPr>
              <w:t>_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tegory</w:t>
            </w:r>
            <w:r w:rsidRPr="00645481">
              <w:rPr>
                <w:rFonts w:ascii="Times New Roman" w:hAnsi="Times New Roman" w:cs="Times New Roman"/>
                <w:sz w:val="24"/>
                <w:szCs w:val="28"/>
              </w:rPr>
              <w:t>_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assortment</w:t>
            </w:r>
            <w:r w:rsidRPr="00645481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первичный</w:t>
            </w:r>
            <w:r w:rsidRPr="00645481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люч</w:t>
            </w:r>
            <w:r w:rsidRPr="00645481">
              <w:rPr>
                <w:rFonts w:ascii="Times New Roman" w:hAnsi="Times New Roman" w:cs="Times New Roman"/>
                <w:sz w:val="24"/>
                <w:szCs w:val="28"/>
              </w:rPr>
              <w:t xml:space="preserve">,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од</w:t>
            </w:r>
            <w:r w:rsidRPr="00645481">
              <w:rPr>
                <w:rFonts w:ascii="Times New Roman" w:hAnsi="Times New Roman" w:cs="Times New Roman"/>
                <w:sz w:val="24"/>
                <w:szCs w:val="28"/>
              </w:rPr>
              <w:t xml:space="preserve">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атегория</w:t>
            </w:r>
            <w:r w:rsidRPr="00645481">
              <w:rPr>
                <w:rFonts w:ascii="Times New Roman" w:hAnsi="Times New Roman" w:cs="Times New Roman"/>
                <w:sz w:val="24"/>
                <w:szCs w:val="28"/>
              </w:rPr>
              <w:t>.</w:t>
            </w: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title</w:t>
            </w:r>
            <w:r w:rsidRPr="00645481">
              <w:rPr>
                <w:rFonts w:ascii="Times New Roman" w:hAnsi="Times New Roman" w:cs="Times New Roman"/>
                <w:sz w:val="24"/>
                <w:szCs w:val="28"/>
              </w:rPr>
              <w:t>_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category</w:t>
            </w:r>
            <w:r w:rsidRPr="00645481">
              <w:rPr>
                <w:rFonts w:ascii="Times New Roman" w:hAnsi="Times New Roman" w:cs="Times New Roman"/>
                <w:sz w:val="24"/>
                <w:szCs w:val="28"/>
              </w:rPr>
              <w:t>-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название категория.</w:t>
            </w:r>
          </w:p>
        </w:tc>
      </w:tr>
      <w:tr w:rsidR="00ED13C0" w:rsidRPr="00EA6881" w:rsidTr="00A22B3C">
        <w:tc>
          <w:tcPr>
            <w:tcW w:w="2249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Кухня </w:t>
            </w:r>
          </w:p>
        </w:tc>
        <w:tc>
          <w:tcPr>
            <w:tcW w:w="2566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ухня-ассортимент:</w:t>
            </w: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аждое блюдо относится к определенной кухне.</w:t>
            </w: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ухня-Кухни заведения:</w:t>
            </w: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аждое заведение имеет свой вид кухни, одну либо несколько.</w:t>
            </w:r>
          </w:p>
        </w:tc>
        <w:tc>
          <w:tcPr>
            <w:tcW w:w="1582" w:type="dxa"/>
          </w:tcPr>
          <w:p w:rsidR="002B5C6E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Хранит название кухонь. </w:t>
            </w:r>
          </w:p>
        </w:tc>
        <w:tc>
          <w:tcPr>
            <w:tcW w:w="2948" w:type="dxa"/>
          </w:tcPr>
          <w:p w:rsidR="002B5C6E" w:rsidRPr="00EA6881" w:rsidRDefault="002B5C6E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  <w:p w:rsidR="00ED13C0" w:rsidRPr="00EA6881" w:rsidRDefault="00ED13C0" w:rsidP="002B5C6E">
            <w:pPr>
              <w:pStyle w:val="a5"/>
              <w:ind w:left="0"/>
              <w:rPr>
                <w:rFonts w:ascii="Times New Roman" w:hAnsi="Times New Roman" w:cs="Times New Roman"/>
                <w:b/>
                <w:sz w:val="24"/>
                <w:szCs w:val="28"/>
              </w:rPr>
            </w:pPr>
          </w:p>
        </w:tc>
      </w:tr>
      <w:tr w:rsidR="00ED13C0" w:rsidRPr="000D748B" w:rsidTr="00A22B3C">
        <w:tc>
          <w:tcPr>
            <w:tcW w:w="2249" w:type="dxa"/>
          </w:tcPr>
          <w:p w:rsidR="00ED13C0" w:rsidRPr="00EA68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ухня_заведения</w:t>
            </w:r>
          </w:p>
        </w:tc>
        <w:tc>
          <w:tcPr>
            <w:tcW w:w="2566" w:type="dxa"/>
          </w:tcPr>
          <w:p w:rsidR="00ED13C0" w:rsidRPr="00EA68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Заведение-кухня заведения: </w:t>
            </w:r>
          </w:p>
          <w:p w:rsidR="00A22B3C" w:rsidRPr="00EA68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 xml:space="preserve">Заведение может иметь несколько кухонь </w:t>
            </w:r>
          </w:p>
        </w:tc>
        <w:tc>
          <w:tcPr>
            <w:tcW w:w="1582" w:type="dxa"/>
          </w:tcPr>
          <w:p w:rsidR="00ED13C0" w:rsidRPr="00EA68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Хранит кухни заведении.</w:t>
            </w:r>
          </w:p>
        </w:tc>
        <w:tc>
          <w:tcPr>
            <w:tcW w:w="2948" w:type="dxa"/>
          </w:tcPr>
          <w:p w:rsidR="00ED13C0" w:rsidRPr="00EA68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-establishment: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од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заведения</w:t>
            </w: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>.</w:t>
            </w:r>
          </w:p>
          <w:p w:rsidR="00A22B3C" w:rsidRPr="00645481" w:rsidRDefault="00A22B3C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  <w:lang w:val="en-US"/>
              </w:rPr>
            </w:pPr>
            <w:r w:rsidRPr="00EA68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id-cuisine: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од</w:t>
            </w:r>
            <w:r w:rsidRPr="00645481">
              <w:rPr>
                <w:rFonts w:ascii="Times New Roman" w:hAnsi="Times New Roman" w:cs="Times New Roman"/>
                <w:sz w:val="24"/>
                <w:szCs w:val="28"/>
                <w:lang w:val="en-US"/>
              </w:rPr>
              <w:t xml:space="preserve"> </w:t>
            </w:r>
            <w:r w:rsidRPr="00EA6881">
              <w:rPr>
                <w:rFonts w:ascii="Times New Roman" w:hAnsi="Times New Roman" w:cs="Times New Roman"/>
                <w:sz w:val="24"/>
                <w:szCs w:val="28"/>
              </w:rPr>
              <w:t>кухни</w:t>
            </w:r>
          </w:p>
        </w:tc>
      </w:tr>
      <w:tr w:rsidR="00EA6881" w:rsidRPr="00EA6881" w:rsidTr="00A22B3C">
        <w:tc>
          <w:tcPr>
            <w:tcW w:w="2249" w:type="dxa"/>
          </w:tcPr>
          <w:p w:rsidR="00EA6881" w:rsidRPr="00EA6881" w:rsidRDefault="00EA6881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 xml:space="preserve">Ассортименты </w:t>
            </w:r>
          </w:p>
        </w:tc>
        <w:tc>
          <w:tcPr>
            <w:tcW w:w="2566" w:type="dxa"/>
          </w:tcPr>
          <w:p w:rsidR="00EA6881" w:rsidRPr="00EA6881" w:rsidRDefault="00EA6881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Ассортимент-Заказ ассортимента: в одном заказе может быть несколько ассортиментов.</w:t>
            </w:r>
          </w:p>
        </w:tc>
        <w:tc>
          <w:tcPr>
            <w:tcW w:w="1582" w:type="dxa"/>
          </w:tcPr>
          <w:p w:rsidR="00EA6881" w:rsidRPr="00EA6881" w:rsidRDefault="00A113F5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  <w:r>
              <w:rPr>
                <w:rFonts w:ascii="Times New Roman" w:hAnsi="Times New Roman" w:cs="Times New Roman"/>
                <w:sz w:val="24"/>
                <w:szCs w:val="28"/>
              </w:rPr>
              <w:t>Хранит данные о каждом ассортименте.</w:t>
            </w:r>
          </w:p>
        </w:tc>
        <w:tc>
          <w:tcPr>
            <w:tcW w:w="2948" w:type="dxa"/>
          </w:tcPr>
          <w:p w:rsidR="00EA6881" w:rsidRPr="00EA6881" w:rsidRDefault="00EA6881" w:rsidP="002B5C6E">
            <w:pPr>
              <w:pStyle w:val="a5"/>
              <w:ind w:left="0"/>
              <w:rPr>
                <w:rFonts w:ascii="Times New Roman" w:hAnsi="Times New Roman" w:cs="Times New Roman"/>
                <w:sz w:val="24"/>
                <w:szCs w:val="28"/>
              </w:rPr>
            </w:pPr>
          </w:p>
        </w:tc>
      </w:tr>
    </w:tbl>
    <w:p w:rsidR="002B5C6E" w:rsidRPr="00EA6881" w:rsidRDefault="002B5C6E" w:rsidP="002B5C6E">
      <w:pPr>
        <w:pStyle w:val="a5"/>
        <w:ind w:left="0"/>
        <w:rPr>
          <w:rFonts w:ascii="Times New Roman" w:hAnsi="Times New Roman" w:cs="Times New Roman"/>
          <w:b/>
          <w:sz w:val="28"/>
          <w:szCs w:val="28"/>
        </w:rPr>
      </w:pPr>
    </w:p>
    <w:p w:rsidR="006E59B0" w:rsidRPr="00EA6881" w:rsidRDefault="006E59B0" w:rsidP="006E59B0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</w:rPr>
      </w:pPr>
    </w:p>
    <w:p w:rsidR="0072625A" w:rsidRPr="00CF13DD" w:rsidRDefault="00DF3867" w:rsidP="006E59B0">
      <w:pPr>
        <w:pStyle w:val="a5"/>
        <w:numPr>
          <w:ilvl w:val="1"/>
          <w:numId w:val="18"/>
        </w:numPr>
        <w:rPr>
          <w:rFonts w:ascii="Times New Roman" w:hAnsi="Times New Roman" w:cs="Times New Roman"/>
          <w:b/>
          <w:sz w:val="28"/>
          <w:szCs w:val="28"/>
        </w:rPr>
      </w:pPr>
      <w:r w:rsidRPr="00DD17C1">
        <w:rPr>
          <w:rFonts w:ascii="Times New Roman" w:hAnsi="Times New Roman" w:cs="Times New Roman"/>
          <w:b/>
          <w:sz w:val="28"/>
          <w:szCs w:val="28"/>
        </w:rPr>
        <w:t>Объектно-ориентированный подход</w:t>
      </w:r>
    </w:p>
    <w:p w:rsidR="00DF3867" w:rsidRPr="00CF13DD" w:rsidRDefault="00DF3867" w:rsidP="006E59B0">
      <w:pPr>
        <w:pStyle w:val="a5"/>
        <w:numPr>
          <w:ilvl w:val="2"/>
          <w:numId w:val="1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Диаграмма вариантов использования</w:t>
      </w:r>
    </w:p>
    <w:p w:rsidR="00DF3867" w:rsidRPr="00DD17C1" w:rsidRDefault="00DF3867" w:rsidP="00DF3867">
      <w:pPr>
        <w:ind w:left="900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Актеры: 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Клиент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 xml:space="preserve">Заведение 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Карта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Администратор</w:t>
      </w:r>
    </w:p>
    <w:p w:rsidR="00DF3867" w:rsidRPr="00DD17C1" w:rsidRDefault="00DF3867" w:rsidP="00DF3867">
      <w:pPr>
        <w:pStyle w:val="a5"/>
        <w:numPr>
          <w:ilvl w:val="0"/>
          <w:numId w:val="8"/>
        </w:numPr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t>Платежная система</w:t>
      </w:r>
    </w:p>
    <w:p w:rsidR="00DF3867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  <w:r w:rsidRPr="00DD17C1">
        <w:rPr>
          <w:rFonts w:ascii="Times New Roman" w:hAnsi="Times New Roman" w:cs="Times New Roman"/>
          <w:sz w:val="28"/>
          <w:szCs w:val="28"/>
        </w:rPr>
        <w:object w:dxaOrig="17605" w:dyaOrig="1487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8pt;height:475.5pt" o:ole="">
            <v:imagedata r:id="rId12" o:title=""/>
          </v:shape>
          <o:OLEObject Type="Embed" ProgID="Visio.Drawing.15" ShapeID="_x0000_i1025" DrawAspect="Content" ObjectID="_1589142952" r:id="rId13"/>
        </w:object>
      </w:r>
    </w:p>
    <w:p w:rsidR="00AD2871" w:rsidRPr="00DD17C1" w:rsidRDefault="001764F0" w:rsidP="006E59B0">
      <w:pPr>
        <w:pStyle w:val="a5"/>
        <w:ind w:left="0" w:hanging="85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5 Диаграмма вариантов использования</w:t>
      </w: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D2871" w:rsidRPr="00DD17C1" w:rsidRDefault="00AD2871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113F5" w:rsidRDefault="00A113F5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AF13C2" w:rsidRPr="00DD17C1" w:rsidRDefault="00AF13C2" w:rsidP="00AD2871">
      <w:pPr>
        <w:pStyle w:val="a5"/>
        <w:ind w:left="0" w:hanging="851"/>
        <w:rPr>
          <w:rFonts w:ascii="Times New Roman" w:hAnsi="Times New Roman" w:cs="Times New Roman"/>
          <w:sz w:val="28"/>
          <w:szCs w:val="28"/>
          <w:lang w:val="en-US"/>
        </w:rPr>
      </w:pPr>
    </w:p>
    <w:p w:rsidR="00DF3867" w:rsidRPr="00DD17C1" w:rsidRDefault="00DF3867" w:rsidP="006E59B0">
      <w:pPr>
        <w:pStyle w:val="a5"/>
        <w:numPr>
          <w:ilvl w:val="2"/>
          <w:numId w:val="18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lastRenderedPageBreak/>
        <w:t>Диаграмма деятельностей</w:t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5D9EE7A9" wp14:editId="2E9FE5E1">
            <wp:extent cx="6600825" cy="2830195"/>
            <wp:effectExtent l="0" t="0" r="9525" b="825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629380" cy="28424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7822FCB1" wp14:editId="0B7EBEF0">
            <wp:extent cx="6629400" cy="3155950"/>
            <wp:effectExtent l="0" t="0" r="0" b="635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673887" cy="31771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2871" w:rsidRPr="00DD17C1" w:rsidRDefault="00AD2871" w:rsidP="00AD2871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598F939" wp14:editId="0210DABC">
            <wp:extent cx="6248400" cy="2956217"/>
            <wp:effectExtent l="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6297126" cy="2979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6CB" w:rsidRDefault="004055DF" w:rsidP="001764F0">
      <w:pPr>
        <w:pStyle w:val="a5"/>
        <w:ind w:left="0" w:hanging="1134"/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noProof/>
          <w:sz w:val="28"/>
          <w:szCs w:val="28"/>
          <w:lang w:eastAsia="ru-RU"/>
        </w:rPr>
        <w:lastRenderedPageBreak/>
        <w:drawing>
          <wp:inline distT="0" distB="0" distL="0" distR="0" wp14:anchorId="6CC3E35D" wp14:editId="703A4848">
            <wp:extent cx="6543675" cy="3200840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6555738" cy="32067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D76CB" w:rsidRPr="001764F0" w:rsidRDefault="001764F0" w:rsidP="001764F0">
      <w:pPr>
        <w:pStyle w:val="a5"/>
        <w:ind w:left="0" w:hanging="113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6 Диаграмма деятельности</w:t>
      </w:r>
    </w:p>
    <w:p w:rsidR="00DF3867" w:rsidRPr="00DD17C1" w:rsidRDefault="00DF3867" w:rsidP="006E59B0">
      <w:pPr>
        <w:pStyle w:val="a5"/>
        <w:numPr>
          <w:ilvl w:val="2"/>
          <w:numId w:val="18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t>Диаграмма классов</w:t>
      </w:r>
    </w:p>
    <w:p w:rsidR="001D76CB" w:rsidRDefault="0087011C" w:rsidP="001764F0">
      <w:pPr>
        <w:pStyle w:val="a5"/>
        <w:ind w:left="0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noProof/>
          <w:lang w:eastAsia="ru-RU"/>
        </w:rPr>
        <w:drawing>
          <wp:inline distT="0" distB="0" distL="0" distR="0" wp14:anchorId="25BE1665" wp14:editId="3CF41F85">
            <wp:extent cx="5610225" cy="5233611"/>
            <wp:effectExtent l="0" t="0" r="0" b="5715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616112" cy="52391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9158B" w:rsidRPr="00A9158B" w:rsidRDefault="00A9158B" w:rsidP="00A9158B">
      <w:pPr>
        <w:pStyle w:val="a5"/>
        <w:ind w:left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7 диаграмма классов</w:t>
      </w:r>
    </w:p>
    <w:p w:rsidR="00DF3867" w:rsidRPr="007E5594" w:rsidRDefault="00DF3867" w:rsidP="006E59B0">
      <w:pPr>
        <w:pStyle w:val="a5"/>
        <w:numPr>
          <w:ilvl w:val="2"/>
          <w:numId w:val="18"/>
        </w:numPr>
        <w:rPr>
          <w:rFonts w:ascii="Times New Roman" w:hAnsi="Times New Roman" w:cs="Times New Roman"/>
          <w:sz w:val="28"/>
          <w:szCs w:val="28"/>
          <w:lang w:val="en-US"/>
        </w:rPr>
      </w:pPr>
      <w:r w:rsidRPr="00DD17C1">
        <w:rPr>
          <w:rFonts w:ascii="Times New Roman" w:hAnsi="Times New Roman" w:cs="Times New Roman"/>
          <w:sz w:val="28"/>
          <w:szCs w:val="28"/>
        </w:rPr>
        <w:lastRenderedPageBreak/>
        <w:t xml:space="preserve">Диаграмма последовательностей </w:t>
      </w:r>
    </w:p>
    <w:p w:rsidR="007E5594" w:rsidRDefault="007E5594" w:rsidP="007E5594">
      <w:pPr>
        <w:pStyle w:val="a5"/>
        <w:ind w:left="0"/>
      </w:pPr>
      <w:r>
        <w:object w:dxaOrig="11041" w:dyaOrig="8311">
          <v:shape id="_x0000_i1026" type="#_x0000_t75" style="width:467.25pt;height:351.75pt" o:ole="">
            <v:imagedata r:id="rId19" o:title=""/>
          </v:shape>
          <o:OLEObject Type="Embed" ProgID="Visio.Drawing.15" ShapeID="_x0000_i1026" DrawAspect="Content" ObjectID="_1589142953" r:id="rId20"/>
        </w:object>
      </w:r>
    </w:p>
    <w:p w:rsidR="00A9158B" w:rsidRPr="00A9158B" w:rsidRDefault="00645481" w:rsidP="00A9158B">
      <w:pPr>
        <w:pStyle w:val="a5"/>
        <w:ind w:left="0"/>
        <w:jc w:val="center"/>
        <w:rPr>
          <w:rFonts w:ascii="Times New Roman" w:hAnsi="Times New Roman" w:cs="Times New Roman"/>
          <w:sz w:val="24"/>
          <w:szCs w:val="28"/>
          <w:lang w:val="en-US"/>
        </w:rPr>
      </w:pPr>
      <w:r>
        <w:rPr>
          <w:rFonts w:ascii="Times New Roman" w:hAnsi="Times New Roman" w:cs="Times New Roman"/>
          <w:sz w:val="24"/>
        </w:rPr>
        <w:t>Рис.8 Д</w:t>
      </w:r>
      <w:r w:rsidR="00A9158B">
        <w:rPr>
          <w:rFonts w:ascii="Times New Roman" w:hAnsi="Times New Roman" w:cs="Times New Roman"/>
          <w:sz w:val="24"/>
        </w:rPr>
        <w:t>иаграмма последовательности</w:t>
      </w:r>
      <w:r>
        <w:rPr>
          <w:rFonts w:ascii="Times New Roman" w:hAnsi="Times New Roman" w:cs="Times New Roman"/>
          <w:sz w:val="24"/>
        </w:rPr>
        <w:t xml:space="preserve"> заказ ассортимента</w:t>
      </w:r>
    </w:p>
    <w:sectPr w:rsidR="00A9158B" w:rsidRPr="00A9158B" w:rsidSect="00DD17C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9026D" w:rsidRDefault="0009026D" w:rsidP="00AD2871">
      <w:pPr>
        <w:spacing w:after="0" w:line="240" w:lineRule="auto"/>
      </w:pPr>
      <w:r>
        <w:separator/>
      </w:r>
    </w:p>
  </w:endnote>
  <w:endnote w:type="continuationSeparator" w:id="0">
    <w:p w:rsidR="0009026D" w:rsidRDefault="0009026D" w:rsidP="00AD287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9026D" w:rsidRDefault="0009026D" w:rsidP="00AD2871">
      <w:pPr>
        <w:spacing w:after="0" w:line="240" w:lineRule="auto"/>
      </w:pPr>
      <w:r>
        <w:separator/>
      </w:r>
    </w:p>
  </w:footnote>
  <w:footnote w:type="continuationSeparator" w:id="0">
    <w:p w:rsidR="0009026D" w:rsidRDefault="0009026D" w:rsidP="00AD287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F31587"/>
    <w:multiLevelType w:val="hybridMultilevel"/>
    <w:tmpl w:val="BC6ADCA2"/>
    <w:lvl w:ilvl="0" w:tplc="6A08452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324558"/>
    <w:multiLevelType w:val="hybridMultilevel"/>
    <w:tmpl w:val="EDEAF0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1D0033F"/>
    <w:multiLevelType w:val="multilevel"/>
    <w:tmpl w:val="67BC13D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75" w:hanging="37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3" w15:restartNumberingAfterBreak="0">
    <w:nsid w:val="144A7D7C"/>
    <w:multiLevelType w:val="multilevel"/>
    <w:tmpl w:val="70A0343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4" w15:restartNumberingAfterBreak="0">
    <w:nsid w:val="1D18667D"/>
    <w:multiLevelType w:val="hybridMultilevel"/>
    <w:tmpl w:val="15909272"/>
    <w:lvl w:ilvl="0" w:tplc="041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5" w15:restartNumberingAfterBreak="0">
    <w:nsid w:val="2DAC5FF8"/>
    <w:multiLevelType w:val="multilevel"/>
    <w:tmpl w:val="C346E88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5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6" w15:restartNumberingAfterBreak="0">
    <w:nsid w:val="345B47A0"/>
    <w:multiLevelType w:val="multilevel"/>
    <w:tmpl w:val="3B2A0E5C"/>
    <w:lvl w:ilvl="0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sz w:val="24"/>
      </w:rPr>
    </w:lvl>
    <w:lvl w:ilvl="1">
      <w:start w:val="1"/>
      <w:numFmt w:val="decimal"/>
      <w:isLgl/>
      <w:lvlText w:val="%1.%2."/>
      <w:lvlJc w:val="left"/>
      <w:pPr>
        <w:ind w:left="1260" w:hanging="36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2">
      <w:start w:val="1"/>
      <w:numFmt w:val="decimal"/>
      <w:isLgl/>
      <w:lvlText w:val="%1.%2.%3."/>
      <w:lvlJc w:val="left"/>
      <w:pPr>
        <w:ind w:left="2160" w:hanging="72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3">
      <w:start w:val="1"/>
      <w:numFmt w:val="decimal"/>
      <w:isLgl/>
      <w:lvlText w:val="%1.%2.%3.%4."/>
      <w:lvlJc w:val="left"/>
      <w:pPr>
        <w:ind w:left="2700" w:hanging="72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4">
      <w:start w:val="1"/>
      <w:numFmt w:val="decimal"/>
      <w:isLgl/>
      <w:lvlText w:val="%1.%2.%3.%4.%5."/>
      <w:lvlJc w:val="left"/>
      <w:pPr>
        <w:ind w:left="3600" w:hanging="108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5">
      <w:start w:val="1"/>
      <w:numFmt w:val="decimal"/>
      <w:isLgl/>
      <w:lvlText w:val="%1.%2.%3.%4.%5.%6."/>
      <w:lvlJc w:val="left"/>
      <w:pPr>
        <w:ind w:left="4140" w:hanging="108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6">
      <w:start w:val="1"/>
      <w:numFmt w:val="decimal"/>
      <w:isLgl/>
      <w:lvlText w:val="%1.%2.%3.%4.%5.%6.%7."/>
      <w:lvlJc w:val="left"/>
      <w:pPr>
        <w:ind w:left="5040" w:hanging="144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7">
      <w:start w:val="1"/>
      <w:numFmt w:val="decimal"/>
      <w:isLgl/>
      <w:lvlText w:val="%1.%2.%3.%4.%5.%6.%7.%8."/>
      <w:lvlJc w:val="left"/>
      <w:pPr>
        <w:ind w:left="5580" w:hanging="144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8">
      <w:start w:val="1"/>
      <w:numFmt w:val="decimal"/>
      <w:isLgl/>
      <w:lvlText w:val="%1.%2.%3.%4.%5.%6.%7.%8.%9."/>
      <w:lvlJc w:val="left"/>
      <w:pPr>
        <w:ind w:left="6480" w:hanging="180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</w:abstractNum>
  <w:abstractNum w:abstractNumId="7" w15:restartNumberingAfterBreak="0">
    <w:nsid w:val="39A354FB"/>
    <w:multiLevelType w:val="multilevel"/>
    <w:tmpl w:val="C346E882"/>
    <w:lvl w:ilvl="0">
      <w:start w:val="3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17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6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243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8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69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45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495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5760" w:hanging="2160"/>
      </w:pPr>
      <w:rPr>
        <w:rFonts w:hint="default"/>
      </w:rPr>
    </w:lvl>
  </w:abstractNum>
  <w:abstractNum w:abstractNumId="8" w15:restartNumberingAfterBreak="0">
    <w:nsid w:val="3D233A2C"/>
    <w:multiLevelType w:val="multilevel"/>
    <w:tmpl w:val="D4E0117A"/>
    <w:lvl w:ilvl="0">
      <w:start w:val="2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9" w15:restartNumberingAfterBreak="0">
    <w:nsid w:val="3E79599E"/>
    <w:multiLevelType w:val="hybridMultilevel"/>
    <w:tmpl w:val="7F160FF6"/>
    <w:lvl w:ilvl="0" w:tplc="041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1D9705A"/>
    <w:multiLevelType w:val="hybridMultilevel"/>
    <w:tmpl w:val="1228CEA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425030BE"/>
    <w:multiLevelType w:val="multilevel"/>
    <w:tmpl w:val="40EC081C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  <w:b/>
      </w:rPr>
    </w:lvl>
    <w:lvl w:ilvl="1">
      <w:start w:val="3"/>
      <w:numFmt w:val="decimal"/>
      <w:lvlText w:val="%1.%2"/>
      <w:lvlJc w:val="left"/>
      <w:pPr>
        <w:ind w:left="735" w:hanging="375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216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32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432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5040" w:hanging="2160"/>
      </w:pPr>
      <w:rPr>
        <w:rFonts w:hint="default"/>
        <w:b/>
      </w:rPr>
    </w:lvl>
  </w:abstractNum>
  <w:abstractNum w:abstractNumId="12" w15:restartNumberingAfterBreak="0">
    <w:nsid w:val="46F44A16"/>
    <w:multiLevelType w:val="multilevel"/>
    <w:tmpl w:val="70A03436"/>
    <w:lvl w:ilvl="0">
      <w:start w:val="1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1425" w:hanging="720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2130" w:hanging="720"/>
      </w:pPr>
      <w:rPr>
        <w:rFonts w:hint="default"/>
      </w:rPr>
    </w:lvl>
    <w:lvl w:ilvl="3">
      <w:start w:val="1"/>
      <w:numFmt w:val="lowerLetter"/>
      <w:lvlText w:val="%1.%2.%3.%4.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603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7800" w:hanging="2160"/>
      </w:pPr>
      <w:rPr>
        <w:rFonts w:hint="default"/>
      </w:rPr>
    </w:lvl>
  </w:abstractNum>
  <w:abstractNum w:abstractNumId="13" w15:restartNumberingAfterBreak="0">
    <w:nsid w:val="47403083"/>
    <w:multiLevelType w:val="hybridMultilevel"/>
    <w:tmpl w:val="BAB8944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FB93317"/>
    <w:multiLevelType w:val="multilevel"/>
    <w:tmpl w:val="691A98A0"/>
    <w:lvl w:ilvl="0">
      <w:start w:val="1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1080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19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0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6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7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3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00" w:hanging="2160"/>
      </w:pPr>
      <w:rPr>
        <w:rFonts w:hint="default"/>
      </w:rPr>
    </w:lvl>
  </w:abstractNum>
  <w:abstractNum w:abstractNumId="15" w15:restartNumberingAfterBreak="0">
    <w:nsid w:val="624E164A"/>
    <w:multiLevelType w:val="hybridMultilevel"/>
    <w:tmpl w:val="8EFE4170"/>
    <w:lvl w:ilvl="0" w:tplc="04190001">
      <w:start w:val="1"/>
      <w:numFmt w:val="bullet"/>
      <w:lvlText w:val=""/>
      <w:lvlJc w:val="left"/>
      <w:pPr>
        <w:ind w:left="142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5" w:hanging="360"/>
      </w:pPr>
      <w:rPr>
        <w:rFonts w:ascii="Wingdings" w:hAnsi="Wingdings" w:hint="default"/>
      </w:rPr>
    </w:lvl>
  </w:abstractNum>
  <w:abstractNum w:abstractNumId="16" w15:restartNumberingAfterBreak="0">
    <w:nsid w:val="63D64404"/>
    <w:multiLevelType w:val="hybridMultilevel"/>
    <w:tmpl w:val="E0C2F3B4"/>
    <w:lvl w:ilvl="0" w:tplc="76EA8738">
      <w:start w:val="1"/>
      <w:numFmt w:val="decimal"/>
      <w:lvlText w:val="%1."/>
      <w:lvlJc w:val="left"/>
      <w:pPr>
        <w:ind w:left="720" w:hanging="360"/>
      </w:pPr>
      <w:rPr>
        <w:rFonts w:ascii="Times New Roman" w:eastAsia="Times New Roman" w:hAnsi="Times New Roman" w:cs="Times New Roman" w:hint="default"/>
        <w:color w:val="0563C1" w:themeColor="hyperlink"/>
        <w:sz w:val="24"/>
        <w:u w:val="single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B0569DB"/>
    <w:multiLevelType w:val="hybridMultilevel"/>
    <w:tmpl w:val="6A721A60"/>
    <w:lvl w:ilvl="0" w:tplc="CCCC38B2">
      <w:start w:val="1"/>
      <w:numFmt w:val="decimal"/>
      <w:lvlText w:val="%1"/>
      <w:lvlJc w:val="left"/>
      <w:pPr>
        <w:ind w:left="1065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8" w15:restartNumberingAfterBreak="0">
    <w:nsid w:val="7FE00EB4"/>
    <w:multiLevelType w:val="hybridMultilevel"/>
    <w:tmpl w:val="793A1768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6"/>
  </w:num>
  <w:num w:numId="3">
    <w:abstractNumId w:val="1"/>
  </w:num>
  <w:num w:numId="4">
    <w:abstractNumId w:val="12"/>
  </w:num>
  <w:num w:numId="5">
    <w:abstractNumId w:val="3"/>
  </w:num>
  <w:num w:numId="6">
    <w:abstractNumId w:val="8"/>
  </w:num>
  <w:num w:numId="7">
    <w:abstractNumId w:val="7"/>
  </w:num>
  <w:num w:numId="8">
    <w:abstractNumId w:val="4"/>
  </w:num>
  <w:num w:numId="9">
    <w:abstractNumId w:val="15"/>
  </w:num>
  <w:num w:numId="10">
    <w:abstractNumId w:val="9"/>
  </w:num>
  <w:num w:numId="11">
    <w:abstractNumId w:val="17"/>
  </w:num>
  <w:num w:numId="12">
    <w:abstractNumId w:val="2"/>
  </w:num>
  <w:num w:numId="13">
    <w:abstractNumId w:val="11"/>
  </w:num>
  <w:num w:numId="14">
    <w:abstractNumId w:val="14"/>
  </w:num>
  <w:num w:numId="15">
    <w:abstractNumId w:val="10"/>
  </w:num>
  <w:num w:numId="16">
    <w:abstractNumId w:val="18"/>
  </w:num>
  <w:num w:numId="17">
    <w:abstractNumId w:val="13"/>
  </w:num>
  <w:num w:numId="18">
    <w:abstractNumId w:val="5"/>
  </w:num>
  <w:num w:numId="1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362B"/>
    <w:rsid w:val="0006348B"/>
    <w:rsid w:val="000827FE"/>
    <w:rsid w:val="0009026D"/>
    <w:rsid w:val="000B6E08"/>
    <w:rsid w:val="000D748B"/>
    <w:rsid w:val="000F5122"/>
    <w:rsid w:val="001263E6"/>
    <w:rsid w:val="00134D71"/>
    <w:rsid w:val="001764F0"/>
    <w:rsid w:val="001D76CB"/>
    <w:rsid w:val="002944C1"/>
    <w:rsid w:val="002B2E8D"/>
    <w:rsid w:val="002B5C6E"/>
    <w:rsid w:val="002B6029"/>
    <w:rsid w:val="00326AED"/>
    <w:rsid w:val="00340494"/>
    <w:rsid w:val="00360C1C"/>
    <w:rsid w:val="00405534"/>
    <w:rsid w:val="004055DF"/>
    <w:rsid w:val="004414CE"/>
    <w:rsid w:val="00445727"/>
    <w:rsid w:val="0047362B"/>
    <w:rsid w:val="0054001B"/>
    <w:rsid w:val="00545BB8"/>
    <w:rsid w:val="005C61BC"/>
    <w:rsid w:val="005E0C3C"/>
    <w:rsid w:val="006356EA"/>
    <w:rsid w:val="00645481"/>
    <w:rsid w:val="006536FA"/>
    <w:rsid w:val="00683495"/>
    <w:rsid w:val="006D76C3"/>
    <w:rsid w:val="006E59B0"/>
    <w:rsid w:val="0072625A"/>
    <w:rsid w:val="0073254A"/>
    <w:rsid w:val="00796679"/>
    <w:rsid w:val="007A4B25"/>
    <w:rsid w:val="007E5594"/>
    <w:rsid w:val="0087011C"/>
    <w:rsid w:val="00871E58"/>
    <w:rsid w:val="008B016D"/>
    <w:rsid w:val="008D042B"/>
    <w:rsid w:val="008E1436"/>
    <w:rsid w:val="00916541"/>
    <w:rsid w:val="00952424"/>
    <w:rsid w:val="00A04CF0"/>
    <w:rsid w:val="00A113F5"/>
    <w:rsid w:val="00A22B3C"/>
    <w:rsid w:val="00A9158B"/>
    <w:rsid w:val="00AD2871"/>
    <w:rsid w:val="00AF13C2"/>
    <w:rsid w:val="00B10DE3"/>
    <w:rsid w:val="00B172A4"/>
    <w:rsid w:val="00B40751"/>
    <w:rsid w:val="00B97635"/>
    <w:rsid w:val="00BB42DF"/>
    <w:rsid w:val="00C10021"/>
    <w:rsid w:val="00C12917"/>
    <w:rsid w:val="00C94980"/>
    <w:rsid w:val="00CF13DD"/>
    <w:rsid w:val="00D92630"/>
    <w:rsid w:val="00DD17C1"/>
    <w:rsid w:val="00DF3867"/>
    <w:rsid w:val="00E07290"/>
    <w:rsid w:val="00E644F7"/>
    <w:rsid w:val="00E7036D"/>
    <w:rsid w:val="00EA6881"/>
    <w:rsid w:val="00ED13C0"/>
    <w:rsid w:val="00ED4835"/>
    <w:rsid w:val="00EF66A2"/>
    <w:rsid w:val="00F236C2"/>
    <w:rsid w:val="00F85674"/>
    <w:rsid w:val="00F863C4"/>
    <w:rsid w:val="00FE0A06"/>
    <w:rsid w:val="00FF45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7706CC5"/>
  <w15:chartTrackingRefBased/>
  <w15:docId w15:val="{FFE3EC24-AFAE-409F-80E2-ED00595186D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2B2E8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2B2E8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TOC Heading"/>
    <w:basedOn w:val="1"/>
    <w:next w:val="a"/>
    <w:uiPriority w:val="39"/>
    <w:unhideWhenUsed/>
    <w:qFormat/>
    <w:rsid w:val="002B2E8D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83495"/>
    <w:pPr>
      <w:tabs>
        <w:tab w:val="right" w:leader="dot" w:pos="9347"/>
      </w:tabs>
      <w:spacing w:after="100" w:line="240" w:lineRule="auto"/>
    </w:pPr>
    <w:rPr>
      <w:rFonts w:ascii="Times New Roman" w:eastAsia="Times New Roman" w:hAnsi="Times New Roman" w:cs="Times New Roman"/>
      <w:noProof/>
      <w:sz w:val="24"/>
      <w:szCs w:val="24"/>
      <w:lang w:eastAsia="ru-RU"/>
    </w:rPr>
  </w:style>
  <w:style w:type="character" w:styleId="a4">
    <w:name w:val="Hyperlink"/>
    <w:basedOn w:val="a0"/>
    <w:uiPriority w:val="99"/>
    <w:unhideWhenUsed/>
    <w:rsid w:val="002B2E8D"/>
    <w:rPr>
      <w:color w:val="0563C1" w:themeColor="hyperlink"/>
      <w:u w:val="single"/>
    </w:rPr>
  </w:style>
  <w:style w:type="paragraph" w:styleId="a5">
    <w:name w:val="List Paragraph"/>
    <w:basedOn w:val="a"/>
    <w:uiPriority w:val="34"/>
    <w:qFormat/>
    <w:rsid w:val="0054001B"/>
    <w:pPr>
      <w:ind w:left="720"/>
      <w:contextualSpacing/>
    </w:pPr>
  </w:style>
  <w:style w:type="paragraph" w:styleId="a6">
    <w:name w:val="header"/>
    <w:basedOn w:val="a"/>
    <w:link w:val="a7"/>
    <w:uiPriority w:val="99"/>
    <w:unhideWhenUsed/>
    <w:rsid w:val="00AD28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Верхний колонтитул Знак"/>
    <w:basedOn w:val="a0"/>
    <w:link w:val="a6"/>
    <w:uiPriority w:val="99"/>
    <w:rsid w:val="00AD2871"/>
  </w:style>
  <w:style w:type="paragraph" w:styleId="a8">
    <w:name w:val="footer"/>
    <w:basedOn w:val="a"/>
    <w:link w:val="a9"/>
    <w:uiPriority w:val="99"/>
    <w:unhideWhenUsed/>
    <w:rsid w:val="00AD2871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9">
    <w:name w:val="Нижний колонтитул Знак"/>
    <w:basedOn w:val="a0"/>
    <w:link w:val="a8"/>
    <w:uiPriority w:val="99"/>
    <w:rsid w:val="00AD2871"/>
  </w:style>
  <w:style w:type="table" w:styleId="aa">
    <w:name w:val="Table Grid"/>
    <w:basedOn w:val="a1"/>
    <w:uiPriority w:val="39"/>
    <w:rsid w:val="00405534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5.emf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_________Microsoft_Visio1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B962091-1807-476A-BF31-64FD05D373E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7</TotalTime>
  <Pages>14</Pages>
  <Words>1665</Words>
  <Characters>9494</Characters>
  <Application>Microsoft Office Word</Application>
  <DocSecurity>0</DocSecurity>
  <Lines>79</Lines>
  <Paragraphs>2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1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7</cp:revision>
  <dcterms:created xsi:type="dcterms:W3CDTF">2018-05-29T10:47:00Z</dcterms:created>
  <dcterms:modified xsi:type="dcterms:W3CDTF">2018-05-29T17:49:00Z</dcterms:modified>
</cp:coreProperties>
</file>